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952ADB" w14:textId="77777777" w:rsidR="00B27A99" w:rsidRDefault="00D258DB">
      <w:pPr>
        <w:tabs>
          <w:tab w:val="right" w:pos="9216"/>
        </w:tabs>
        <w:spacing w:after="0"/>
        <w:jc w:val="left"/>
        <w:rPr>
          <w:rFonts w:ascii="Arial" w:hAnsi="Arial" w:cs="Arial"/>
          <w:b/>
          <w:kern w:val="2"/>
          <w:lang w:eastAsia="zh-CN"/>
        </w:rPr>
      </w:pPr>
      <w:r>
        <w:rPr>
          <w:rFonts w:ascii="Arial" w:hAnsi="Arial" w:cs="Arial"/>
          <w:b/>
          <w:noProof/>
          <w:kern w:val="2"/>
          <w:lang w:eastAsia="ko-KR"/>
        </w:rPr>
        <mc:AlternateContent>
          <mc:Choice Requires="wps">
            <w:drawing>
              <wp:anchor distT="0" distB="0" distL="114300" distR="114300" simplePos="0" relativeHeight="251659264" behindDoc="0" locked="1" layoutInCell="1" hidden="1" allowOverlap="1" wp14:anchorId="49ABAB25" wp14:editId="59D18BC6">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7AF60EED" id="DtsShapeName" o:spid="_x0000_s1026" alt="E15342G@835955749B6E11EC749357G609;;=683@CYV41043!!!!!!BIHO@]v41043!!!!@7G01C71102E29E17G3S0,18yyyy!It`vdh!Bnoushctuhno!Udlqm`ud/enb!!!!!!!!!!!!!!!!!!!!!!!!!!!!!!!!!!!!!!!!!!!!!!!!!!!!!!!!!!!!!!!!!!!!!!!!!!!!!!!!!!!!!!!!!!!!!!!!!!!!!!!!!!!!!!!!!!!!!!!!!!!!!!!!!!!!!!!!!!!!!!!!!!!!!!!!!!!!!!!!!!!!!!!!!!!!!!!!!!!!!!!!!!!!!!!!!!!!!!!!!!!!!!!!!!!!!!!!!!!!!!!!!!!!!!!!!!!!!!!!!!!!!!!!!!!!!!!!!!!!!!!!!!!!!!!!!!!!!!!!!!!!!!!!!!!!!!!!!!!!!!!!!!!!!!!!!!!!!!!!!!!!!!!!!!!!!!!!!!!!!!!!!!!!!!!!!!!!!!!!!!!!!!!!!!!!!!!!!!!!!!!!!!!!!!!!!!!!!!!!!!!!!!!!!!!!!!!!!!!!!!!!!!!!!!!!!!!!!!!!!!!!!!!!!!!!!!!!!!!!!!!!!!!!!!!!!!!!!!!!!!!!!!!!!!!!!!!!!!!!!!!!!!!!!!!!!!!!!!!!!!!!!!!!!!!!!!!!!!!!!!!!!!!!!!!!!!!!!!!!!!!!!!!!!!!!!!!!!!!!!!!!!!!!!!!!!!!!!!!!!!!!!!!!!!!!!!!!!!!!!!!!!!!!!!!!!!!!!!!!!!!!!!!!!!!!!!!!!!!!!!!!!!!!!!!!!!!!!!!!!!!!!!!!!!!!!!!!!!!!!!!!!!!!!!!!!!!!!!!!!!!!!!!!!!!!!!!!!!!!!!!!!!!!!!!!!!!!!!!!!!!!!!!!!!!!!!!!!!!!!!!!!!!!!!!!!!!!!!!!!!!!!!!!!!!!!!!!!!!!!!!!!!!!!!!!!!!!!!!!!!!!!!!!!!!!!!!!!!!!!!!!!!!!!!!!!!!!!!!!!!!!!!!!!!!!!!!!!!!!!!!!!!!!!!!!!!!!!!!!!!!!!!!!!!!!!!!!!!!!!!!!!!!!!!!!!!!!!!!!!!!!!!!!!!!!!!!!!!!!!!!!!!!!!!!!!!!!!!!!!!!!!!!!!!!!!!!!!!!!!!!!!!!!!!!!!!!!!!!!!!!!!!!!!!!!!!!!!!!!!!!!!!!!!!!!!!!!!!!!!!!!!!!!!!!!!!!!!!!!!!!!!!!!!!!!!!!!!!!!!!!!!!!!!!!!!!!!!!!!!!!!!!!!!!!!!!!!!!!!!!!!!!!!!!!!!!!!!!!!!!!!!!!!!!!!!!!!!!!!!!!!!!!!!!!!!!!!!!!!!!!!!!!!!!!!!!!!!!!!!!!!!!!!!!!!!!!!!!!!!!!!!!!!!!!!!!!!!!!!!!!!!!!!!!!!!!!!!!!!!!!!!!!!!!!!!!!!!!!!!!!!!!!!!!!!!!!!!!!!!!!!!!!!!!!!!!!!!!!!!!!!!!!!!!!!!!!!!!!!!!!!!!!!!!!!!!!!!!!!!!!!!!!!!!!!!!!!!!!!!!!!!!!!!!!!!!!!!!!!!!!!!!!!!!!!!!!!!!!!!!!!!!!!!!!!!!!!!!!!!!!!!!!!!!!!!!!!!!!!!!!!!!!!!!!!!!!!!!!!!!!!!!!!!!!!!!!!!!!!!!!!!!!!!!!!!!!!!!!!!!!!!!!!!!!!!!!!!!!!!!!!!!!!!!!!!!!!!!!!!!!!!!!!!!!!!!!!!!!!!!!!!!!!!!!!!!!!!!!!!!!!!!!!!!!!!!!!!!!!!!!!!!!!!!!!!!!!!!!!!!!!!!!!!!!!!!!!!!!!!!!!!!!!!!!!!!!!!!!!!!!!!!!!!!!!!!!!!!!!!!!!!!!!!!!!!!!!!!!!!!!!!!!!!!!!!!!!!!!!!!!!!!!!!!!!!!!!!!!!!!!!!!!!!!!!!!!!!!!!!!!!!!!!!!!!!!!!!!!!!!!!!!!!!!!!!!!!!!!!!!!!!!!!!!!!!!!!!!!!!!!!!!!!!!!!!!!!!!!!!!!!!!!!!!!!!!!!!!!!!!!!!!!!!!!!!!!!!!!!!!!!!!!!!!!!!!!!!!!!!!!!!!!!!!!!!!!!!!!!!!!!!!!!!!!!!!!!!!!!!!!!!!!!!!!!!!!!!!!!!!!!!!!!!!!!!!!!!!!!!!!!!!!!!!!!!!!!!!!!!!!!!!!!!!!!!!!!!!!!!!!!!!!!!!!!!!!!!!!!!!!!!!!!!!!!!!!!!!!!!!!!!!!!!!!!!!!!!!!!!!!!!!!!!!!!!!!!!!!!!!!!!!!!!!!!!!!!!!!!!!!!!!!!!!!!!!!!!!!!!!!!!!!!!!!!!!!!!!!!!!!!!!!!!!!!!!!!!!!!!!!!!!!!!!!!!!!!!!!!!!!!!!!!!!!!!!!!!!!!!!!!!!!!!!!!!!!!!!!!!!!!!!!!!!!!!!!!!!!!!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0vBn8A0FAABKFgAADgAAAAAAAAAAAAAAAAAuAgAAZHJzL2Uyb0RvYy54bWxQ&#10;SwECLQAUAAYACAAAACEACNszb9YAAAD/AAAADwAAAAAAAAAAAAAAAABnBwAAZHJzL2Rvd25yZXYu&#10;eG1sUEsFBgAAAAAEAAQA8wAAAGo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3899C9CF"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7EDFD127" w14:textId="77777777" w:rsidR="00B27A99" w:rsidRDefault="00D258DB">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6B67C5E4"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071FBE6F" w14:textId="2CE128EC" w:rsidR="00B27A99" w:rsidRDefault="00D258DB">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w:t>
      </w:r>
      <w:r w:rsidR="005F1C50">
        <w:rPr>
          <w:rFonts w:ascii="Arial" w:hAnsi="Arial" w:cs="Arial"/>
          <w:b/>
          <w:lang w:eastAsia="zh-CN"/>
        </w:rPr>
        <w:t>#2</w:t>
      </w:r>
      <w:r>
        <w:rPr>
          <w:rFonts w:ascii="Arial" w:hAnsi="Arial" w:cs="Arial"/>
          <w:b/>
          <w:lang w:eastAsia="zh-CN"/>
        </w:rPr>
        <w:t xml:space="preserve"> on SRS enhancements </w:t>
      </w:r>
    </w:p>
    <w:p w14:paraId="67D94C83" w14:textId="77777777" w:rsidR="00B27A99" w:rsidRDefault="00D258DB">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16593388" w14:textId="77777777" w:rsidR="00B27A99" w:rsidRDefault="00B27A99"/>
    <w:p w14:paraId="771A9822" w14:textId="77777777" w:rsidR="00B27A99" w:rsidRDefault="00D258DB">
      <w:pPr>
        <w:pStyle w:val="Heading1"/>
        <w:rPr>
          <w:rFonts w:cs="Arial"/>
        </w:rPr>
      </w:pPr>
      <w:bookmarkStart w:id="0" w:name="_Ref124589705"/>
      <w:bookmarkStart w:id="1" w:name="_Ref129681862"/>
      <w:r>
        <w:rPr>
          <w:rFonts w:cs="Arial"/>
        </w:rPr>
        <w:t>Introduction</w:t>
      </w:r>
      <w:bookmarkEnd w:id="0"/>
      <w:bookmarkEnd w:id="1"/>
    </w:p>
    <w:p w14:paraId="524B453D" w14:textId="77777777" w:rsidR="00B27A99" w:rsidRDefault="00D258DB">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2CAC1CCA"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61D92CE0"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Rel-16/17 Type-II codebook refinement for CJT mTRP targeting FDD and its associated CSI reporting, taking into account throughput-overhead trade-off</w:t>
      </w:r>
    </w:p>
    <w:p w14:paraId="639B6FC1" w14:textId="77777777" w:rsidR="00B27A99" w:rsidRDefault="00D258DB">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5D1B2BE8"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the maximum number of CSI-RS ports per resource remains the same as in Rel-17, i.e. 32</w:t>
      </w:r>
    </w:p>
    <w:p w14:paraId="76705997" w14:textId="77777777" w:rsidR="00B27A99" w:rsidRDefault="00D258DB">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4F29EECA" w14:textId="77777777" w:rsidR="00B27A99" w:rsidRDefault="00D258DB">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16BA9BD2" w14:textId="77777777" w:rsidR="00B27A99" w:rsidRDefault="00B27A99">
      <w:pPr>
        <w:spacing w:after="0"/>
        <w:rPr>
          <w:lang w:eastAsia="zh-CN"/>
        </w:rPr>
      </w:pPr>
    </w:p>
    <w:p w14:paraId="0FF87200" w14:textId="77777777" w:rsidR="00B27A99" w:rsidRDefault="00D258DB">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493A3201" w14:textId="77777777" w:rsidR="00B27A99" w:rsidRDefault="00B27A99">
      <w:pPr>
        <w:rPr>
          <w:lang w:eastAsia="zh-CN"/>
        </w:rPr>
      </w:pPr>
    </w:p>
    <w:p w14:paraId="589D3F8E" w14:textId="77777777" w:rsidR="00B27A99" w:rsidRDefault="00D258DB">
      <w:pPr>
        <w:pStyle w:val="Heading1"/>
        <w:tabs>
          <w:tab w:val="clear" w:pos="432"/>
        </w:tabs>
        <w:rPr>
          <w:rFonts w:cs="Arial"/>
        </w:rPr>
      </w:pPr>
      <w:r>
        <w:rPr>
          <w:rFonts w:cs="Arial"/>
        </w:rPr>
        <w:t>EVM</w:t>
      </w:r>
    </w:p>
    <w:p w14:paraId="239C19B5" w14:textId="77777777" w:rsidR="00B27A99" w:rsidRDefault="00D258DB">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3692F68B" w14:textId="77777777" w:rsidR="00B27A99" w:rsidRDefault="00D258DB">
      <w:pPr>
        <w:pStyle w:val="listauto1"/>
        <w:rPr>
          <w:b w:val="0"/>
          <w:bCs w:val="0"/>
          <w:lang w:eastAsia="zh-CN"/>
        </w:rPr>
      </w:pPr>
      <w:r>
        <w:rPr>
          <w:lang w:eastAsia="zh-CN"/>
        </w:rPr>
        <w:t>Q1</w:t>
      </w:r>
      <w:r>
        <w:rPr>
          <w:b w:val="0"/>
          <w:bCs w:val="0"/>
          <w:lang w:eastAsia="zh-CN"/>
        </w:rPr>
        <w:t>: Is there a need for agreeing on EVM in addition to existing SRS EVMs in RAN1?</w:t>
      </w:r>
    </w:p>
    <w:p w14:paraId="3F08F868" w14:textId="77777777" w:rsidR="00B27A99" w:rsidRDefault="00D258DB">
      <w:pPr>
        <w:pStyle w:val="listauto1"/>
        <w:rPr>
          <w:b w:val="0"/>
          <w:bCs w:val="0"/>
          <w:lang w:eastAsia="zh-CN"/>
        </w:rPr>
      </w:pPr>
      <w:r>
        <w:rPr>
          <w:lang w:eastAsia="zh-CN"/>
        </w:rPr>
        <w:t>Q2</w:t>
      </w:r>
      <w:r>
        <w:rPr>
          <w:b w:val="0"/>
          <w:bCs w:val="0"/>
          <w:lang w:eastAsia="zh-CN"/>
        </w:rPr>
        <w:t>: If the answer to Q1 is “Yes”, please elaborate: in SRS for TDD CJT and/or in 8 Tx SRS; link-level simulation and/or system-level simulation; etc.</w:t>
      </w:r>
    </w:p>
    <w:p w14:paraId="562E7350" w14:textId="77777777" w:rsidR="00B27A99" w:rsidRDefault="00D258DB">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4F0AB37B" w14:textId="77777777" w:rsidR="00B27A99" w:rsidRDefault="00B27A99">
      <w:pPr>
        <w:snapToGrid/>
        <w:spacing w:after="0" w:line="276" w:lineRule="auto"/>
        <w:rPr>
          <w:iCs/>
          <w:szCs w:val="20"/>
          <w:lang w:val="en-GB"/>
        </w:rPr>
      </w:pPr>
    </w:p>
    <w:p w14:paraId="68945358"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AD9738F" w14:textId="77777777">
        <w:trPr>
          <w:trHeight w:val="273"/>
        </w:trPr>
        <w:tc>
          <w:tcPr>
            <w:tcW w:w="2830" w:type="dxa"/>
            <w:shd w:val="clear" w:color="auto" w:fill="00B0F0"/>
          </w:tcPr>
          <w:p w14:paraId="1D4E32C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BFE038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0ABF437" w14:textId="77777777">
        <w:tc>
          <w:tcPr>
            <w:tcW w:w="2830" w:type="dxa"/>
          </w:tcPr>
          <w:p w14:paraId="43330CE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883504A"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B27A99" w14:paraId="57CC80D0" w14:textId="77777777">
        <w:tc>
          <w:tcPr>
            <w:tcW w:w="2830" w:type="dxa"/>
          </w:tcPr>
          <w:p w14:paraId="5FC4807A" w14:textId="77777777" w:rsidR="00B27A99" w:rsidRDefault="00D258DB">
            <w:pPr>
              <w:spacing w:before="120" w:afterLines="50"/>
              <w:rPr>
                <w:rFonts w:eastAsia="Microsoft YaHei"/>
                <w:sz w:val="20"/>
                <w:szCs w:val="20"/>
              </w:rPr>
            </w:pPr>
            <w:r>
              <w:rPr>
                <w:rFonts w:eastAsia="Microsoft YaHei"/>
                <w:sz w:val="20"/>
                <w:szCs w:val="20"/>
              </w:rPr>
              <w:t>QC</w:t>
            </w:r>
          </w:p>
        </w:tc>
        <w:tc>
          <w:tcPr>
            <w:tcW w:w="6520" w:type="dxa"/>
          </w:tcPr>
          <w:p w14:paraId="10819F64" w14:textId="77777777" w:rsidR="00B27A99" w:rsidRDefault="00D258DB">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B27A99" w14:paraId="7764FF8A" w14:textId="77777777">
        <w:tc>
          <w:tcPr>
            <w:tcW w:w="2830" w:type="dxa"/>
          </w:tcPr>
          <w:p w14:paraId="5B76A253" w14:textId="77777777" w:rsidR="00B27A99" w:rsidRDefault="00D258DB">
            <w:pPr>
              <w:spacing w:before="120" w:afterLines="50"/>
              <w:rPr>
                <w:rFonts w:eastAsia="Microsoft YaHei"/>
                <w:sz w:val="20"/>
                <w:szCs w:val="20"/>
              </w:rPr>
            </w:pPr>
            <w:r>
              <w:rPr>
                <w:rFonts w:eastAsia="Microsoft YaHei"/>
                <w:sz w:val="20"/>
                <w:szCs w:val="20"/>
              </w:rPr>
              <w:t>Intel</w:t>
            </w:r>
          </w:p>
        </w:tc>
        <w:tc>
          <w:tcPr>
            <w:tcW w:w="6520" w:type="dxa"/>
          </w:tcPr>
          <w:p w14:paraId="713E202B" w14:textId="77777777" w:rsidR="00B27A99" w:rsidRDefault="00D258DB">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B27A99" w14:paraId="7F894514" w14:textId="77777777">
        <w:tc>
          <w:tcPr>
            <w:tcW w:w="2830" w:type="dxa"/>
          </w:tcPr>
          <w:p w14:paraId="78AC3CF4" w14:textId="77777777" w:rsidR="00B27A99" w:rsidRDefault="00D258DB">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02AB452B" w14:textId="77777777" w:rsidR="00B27A99" w:rsidRDefault="00D258DB">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B27A99" w14:paraId="761D303A" w14:textId="77777777">
        <w:tc>
          <w:tcPr>
            <w:tcW w:w="2830" w:type="dxa"/>
          </w:tcPr>
          <w:p w14:paraId="502C14E4"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462A4CB7"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5FCDD2CF" w14:textId="77777777" w:rsidR="00B27A99" w:rsidRDefault="00D258DB">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B27A99" w14:paraId="74B0AC00" w14:textId="77777777">
        <w:tc>
          <w:tcPr>
            <w:tcW w:w="2830" w:type="dxa"/>
          </w:tcPr>
          <w:p w14:paraId="58D029E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44E3DD6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TX  depending on the decision on WID objective 5. </w:t>
            </w:r>
          </w:p>
        </w:tc>
      </w:tr>
      <w:tr w:rsidR="00B27A99" w14:paraId="6542C7A8" w14:textId="77777777">
        <w:tc>
          <w:tcPr>
            <w:tcW w:w="2830" w:type="dxa"/>
          </w:tcPr>
          <w:p w14:paraId="38C36D1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C3C02C3" w14:textId="77777777" w:rsidR="00B27A99" w:rsidRDefault="00D258DB">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B27A99" w14:paraId="557A67D5" w14:textId="77777777">
        <w:tc>
          <w:tcPr>
            <w:tcW w:w="2830" w:type="dxa"/>
          </w:tcPr>
          <w:p w14:paraId="4DF269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C800D1" w14:textId="77777777" w:rsidR="00B27A99" w:rsidRDefault="00D258DB">
            <w:pPr>
              <w:spacing w:before="120" w:afterLines="50"/>
              <w:rPr>
                <w:rFonts w:eastAsia="Microsoft YaHei"/>
                <w:sz w:val="20"/>
                <w:szCs w:val="20"/>
              </w:rPr>
            </w:pPr>
            <w:r>
              <w:rPr>
                <w:rFonts w:eastAsia="Microsoft YaHei"/>
                <w:sz w:val="20"/>
                <w:szCs w:val="20"/>
              </w:rPr>
              <w:t>Q1: Yes.</w:t>
            </w:r>
          </w:p>
          <w:p w14:paraId="7ED42D69" w14:textId="77777777" w:rsidR="00B27A99" w:rsidRDefault="00D258DB">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2CDF0D0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onsidering that the R17 SRS EVM only focus on the sTRP scenario, additional EVMs are certainly needed for R18 TDD CJT scenario, in which the SRS is received by both the serving cell and the coordinated cell(s). To accurately reflect the interference situation faced by CJT, following factors should be considered:</w:t>
            </w:r>
          </w:p>
          <w:p w14:paraId="0403B75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xdB larger than the target SRS signal, where x can be randomly chosen from a certain range, e.g., {3, 6, 9}. The power of inter-cluster interference can be ydB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1D9E1AE4" w14:textId="77777777" w:rsidR="00B27A99" w:rsidRDefault="00D258DB">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B27A99" w14:paraId="74321CCA" w14:textId="77777777">
        <w:tc>
          <w:tcPr>
            <w:tcW w:w="2830" w:type="dxa"/>
          </w:tcPr>
          <w:p w14:paraId="53EE29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2B711C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B27A99" w14:paraId="1A8DA404" w14:textId="77777777">
        <w:tc>
          <w:tcPr>
            <w:tcW w:w="2830" w:type="dxa"/>
          </w:tcPr>
          <w:p w14:paraId="41876A6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030965A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B27A99" w14:paraId="08543069" w14:textId="77777777">
        <w:tc>
          <w:tcPr>
            <w:tcW w:w="2830" w:type="dxa"/>
          </w:tcPr>
          <w:p w14:paraId="46D9F9F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335707F1"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2CD87D85" w14:textId="77777777" w:rsidR="00B27A99" w:rsidRDefault="00D258DB">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B27A99" w14:paraId="09364F5B" w14:textId="77777777">
        <w:tc>
          <w:tcPr>
            <w:tcW w:w="2830" w:type="dxa"/>
          </w:tcPr>
          <w:p w14:paraId="20D1DE8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2E518A60" w14:textId="77777777" w:rsidR="00B27A99" w:rsidRDefault="00D258DB">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E35756" w14:paraId="68941663" w14:textId="77777777">
        <w:tc>
          <w:tcPr>
            <w:tcW w:w="2830" w:type="dxa"/>
          </w:tcPr>
          <w:p w14:paraId="388B66D0" w14:textId="555F27F5" w:rsidR="00E35756" w:rsidRDefault="00E35756" w:rsidP="00E35756">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56F3F893" w14:textId="3E8CC522" w:rsidR="00E35756" w:rsidRDefault="00E35756" w:rsidP="00E35756">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038F1EAB" w14:textId="77777777" w:rsidR="00B27A99" w:rsidRDefault="00B27A99">
      <w:pPr>
        <w:snapToGrid/>
        <w:spacing w:after="0" w:line="276" w:lineRule="auto"/>
        <w:rPr>
          <w:iCs/>
          <w:szCs w:val="20"/>
        </w:rPr>
      </w:pPr>
    </w:p>
    <w:p w14:paraId="249839F9" w14:textId="77777777" w:rsidR="00B27A99" w:rsidRDefault="00B27A99">
      <w:pPr>
        <w:rPr>
          <w:lang w:eastAsia="zh-CN"/>
        </w:rPr>
      </w:pPr>
    </w:p>
    <w:p w14:paraId="7EF4D39B" w14:textId="77777777" w:rsidR="00B27A99" w:rsidRDefault="00B27A99">
      <w:pPr>
        <w:rPr>
          <w:lang w:eastAsia="zh-CN"/>
        </w:rPr>
      </w:pPr>
    </w:p>
    <w:p w14:paraId="1166CC76" w14:textId="77777777" w:rsidR="00B27A99" w:rsidRDefault="00D258DB">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FBE74C1" w14:textId="77777777" w:rsidR="00B27A99" w:rsidRDefault="00D258DB">
      <w:pPr>
        <w:spacing w:before="120" w:afterLines="50"/>
        <w:rPr>
          <w:rFonts w:eastAsia="Microsoft YaHei"/>
        </w:rPr>
      </w:pPr>
      <w:r>
        <w:rPr>
          <w:rFonts w:eastAsia="Microsoft YaHei"/>
        </w:rPr>
        <w:t>Thank you all for the useful inputs.</w:t>
      </w:r>
    </w:p>
    <w:p w14:paraId="3891D832" w14:textId="77777777" w:rsidR="00B27A99" w:rsidRDefault="00D258DB">
      <w:pPr>
        <w:spacing w:before="120" w:afterLines="50"/>
        <w:rPr>
          <w:rFonts w:eastAsia="Microsoft YaHei"/>
        </w:rPr>
      </w:pPr>
      <w:r>
        <w:rPr>
          <w:rFonts w:eastAsia="Microsoft YaHei"/>
          <w:b/>
          <w:bCs/>
        </w:rPr>
        <w:t>Regarding a starting point of EVM</w:t>
      </w:r>
      <w:r>
        <w:rPr>
          <w:rFonts w:eastAsia="Microsoft YaHei"/>
        </w:rPr>
        <w:t xml:space="preserve">: </w:t>
      </w:r>
    </w:p>
    <w:p w14:paraId="4E1FC5F6" w14:textId="77777777" w:rsidR="00B27A99" w:rsidRDefault="00D258DB">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33FA595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26432D50"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7A2E1872"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556CCB11"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49B73C8B" w14:textId="77777777" w:rsidR="00B27A99" w:rsidRDefault="00D258DB">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159A7385"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614E72AE"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modeling, please see below for further discussions. </w:t>
      </w:r>
    </w:p>
    <w:p w14:paraId="19927459"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22864CD5" w14:textId="77777777" w:rsidR="00B27A99" w:rsidRDefault="00B27A99">
      <w:pPr>
        <w:spacing w:before="120" w:afterLines="50"/>
        <w:rPr>
          <w:rFonts w:eastAsia="Microsoft YaHei"/>
          <w:b/>
          <w:bCs/>
        </w:rPr>
      </w:pPr>
    </w:p>
    <w:p w14:paraId="153E3A55" w14:textId="77777777" w:rsidR="00B27A99" w:rsidRDefault="00D258DB">
      <w:pPr>
        <w:spacing w:before="120" w:afterLines="50"/>
        <w:rPr>
          <w:rFonts w:eastAsia="Microsoft YaHei"/>
        </w:rPr>
      </w:pPr>
      <w:r>
        <w:rPr>
          <w:rFonts w:eastAsia="Microsoft YaHei"/>
        </w:rPr>
        <w:t>The following proposal is suggested.</w:t>
      </w:r>
    </w:p>
    <w:p w14:paraId="0F509624" w14:textId="77777777" w:rsidR="00B27A99" w:rsidRDefault="00D258DB">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219C8C97" w14:textId="77777777" w:rsidR="00B27A99" w:rsidRDefault="00D258DB">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0DCA4876" w14:textId="77777777" w:rsidR="00B27A99" w:rsidRDefault="00D258DB">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244A94E9" w14:textId="77777777" w:rsidR="00B27A99" w:rsidRDefault="00B27A99">
      <w:pPr>
        <w:widowControl w:val="0"/>
        <w:spacing w:before="120" w:afterLines="50"/>
        <w:rPr>
          <w:rFonts w:eastAsia="Microsoft YaHei"/>
        </w:rPr>
      </w:pPr>
    </w:p>
    <w:p w14:paraId="5C3F7167"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1C6F4793" w14:textId="77777777">
        <w:trPr>
          <w:trHeight w:val="273"/>
        </w:trPr>
        <w:tc>
          <w:tcPr>
            <w:tcW w:w="2830" w:type="dxa"/>
            <w:shd w:val="clear" w:color="auto" w:fill="00B0F0"/>
          </w:tcPr>
          <w:p w14:paraId="08EE768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46DBE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060ECEE" w14:textId="77777777">
        <w:tc>
          <w:tcPr>
            <w:tcW w:w="2830" w:type="dxa"/>
          </w:tcPr>
          <w:p w14:paraId="74198247" w14:textId="77777777" w:rsidR="00B27A99" w:rsidRDefault="00D258DB">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1A7E09F" w14:textId="77777777" w:rsidR="00B27A99" w:rsidRDefault="00D258DB">
            <w:pPr>
              <w:spacing w:before="120" w:afterLines="50"/>
              <w:rPr>
                <w:rFonts w:eastAsia="Microsoft YaHei"/>
                <w:sz w:val="20"/>
                <w:szCs w:val="20"/>
              </w:rPr>
            </w:pPr>
            <w:r>
              <w:rPr>
                <w:rFonts w:eastAsia="Microsoft YaHei"/>
                <w:sz w:val="20"/>
                <w:szCs w:val="20"/>
              </w:rPr>
              <w:t>OK in general. Do we need another EVM for 8Tx SRS?</w:t>
            </w:r>
          </w:p>
        </w:tc>
      </w:tr>
      <w:tr w:rsidR="00B27A99" w14:paraId="2AADF6F2" w14:textId="77777777">
        <w:tc>
          <w:tcPr>
            <w:tcW w:w="2830" w:type="dxa"/>
          </w:tcPr>
          <w:p w14:paraId="516E5701" w14:textId="77777777" w:rsidR="00B27A99" w:rsidRDefault="00D258DB">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10C949D" w14:textId="77777777" w:rsidR="00B27A99" w:rsidRDefault="00D258DB">
            <w:pPr>
              <w:spacing w:before="120" w:afterLines="50"/>
              <w:rPr>
                <w:rFonts w:eastAsia="Microsoft YaHei"/>
                <w:sz w:val="20"/>
                <w:szCs w:val="20"/>
              </w:rPr>
            </w:pPr>
            <w:r>
              <w:rPr>
                <w:rFonts w:eastAsia="MS Mincho"/>
                <w:sz w:val="20"/>
                <w:szCs w:val="20"/>
                <w:lang w:eastAsia="ja-JP"/>
              </w:rPr>
              <w:t xml:space="preserve">Ok with Proposal 2-1. </w:t>
            </w:r>
          </w:p>
        </w:tc>
      </w:tr>
      <w:tr w:rsidR="00B27A99" w14:paraId="3746E7AE" w14:textId="77777777">
        <w:tc>
          <w:tcPr>
            <w:tcW w:w="2830" w:type="dxa"/>
          </w:tcPr>
          <w:p w14:paraId="6EE7665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E4D51C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B27A99" w14:paraId="447A8370" w14:textId="77777777">
        <w:tc>
          <w:tcPr>
            <w:tcW w:w="2830" w:type="dxa"/>
          </w:tcPr>
          <w:p w14:paraId="3632D461"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570A62B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gree with CATT that for evaluation of 8Tx SRS, the EVM in 9.1.4.2 should be the baseline similar to Rel-18 FDD C-JT EVM.</w:t>
            </w:r>
          </w:p>
        </w:tc>
      </w:tr>
      <w:tr w:rsidR="00B27A99" w14:paraId="2B5AB6A0" w14:textId="77777777">
        <w:tc>
          <w:tcPr>
            <w:tcW w:w="2830" w:type="dxa"/>
          </w:tcPr>
          <w:p w14:paraId="2B1141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01AB33B" w14:textId="77777777" w:rsidR="00B27A99" w:rsidRDefault="00D258DB">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E35756" w14:paraId="35F0E45F" w14:textId="77777777">
        <w:tc>
          <w:tcPr>
            <w:tcW w:w="2830" w:type="dxa"/>
          </w:tcPr>
          <w:p w14:paraId="0DAC7FF7" w14:textId="467E9A5C"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2DB5E3CC" w14:textId="01F4A4A0" w:rsidR="00E35756" w:rsidRDefault="00E35756" w:rsidP="00E35756">
            <w:pPr>
              <w:spacing w:before="120" w:afterLines="50"/>
              <w:rPr>
                <w:sz w:val="20"/>
                <w:szCs w:val="20"/>
                <w:lang w:eastAsia="zh-CN"/>
              </w:rPr>
            </w:pPr>
            <w:r>
              <w:rPr>
                <w:rFonts w:eastAsia="Microsoft YaHei"/>
                <w:sz w:val="20"/>
                <w:szCs w:val="20"/>
              </w:rPr>
              <w:t>We are fine with Proposal 2-1.</w:t>
            </w:r>
          </w:p>
        </w:tc>
      </w:tr>
      <w:tr w:rsidR="00C627AE" w14:paraId="6F089F68" w14:textId="77777777">
        <w:tc>
          <w:tcPr>
            <w:tcW w:w="2830" w:type="dxa"/>
          </w:tcPr>
          <w:p w14:paraId="4A9D6E8F" w14:textId="5BB2D1B5" w:rsidR="00C627AE" w:rsidRDefault="00C627AE" w:rsidP="00E35756">
            <w:pPr>
              <w:spacing w:before="120" w:afterLines="50"/>
              <w:rPr>
                <w:rFonts w:eastAsia="Microsoft YaHei"/>
                <w:sz w:val="20"/>
                <w:szCs w:val="20"/>
              </w:rPr>
            </w:pPr>
            <w:r>
              <w:rPr>
                <w:rFonts w:eastAsia="Microsoft YaHei"/>
                <w:sz w:val="20"/>
                <w:szCs w:val="20"/>
              </w:rPr>
              <w:t>FL</w:t>
            </w:r>
          </w:p>
        </w:tc>
        <w:tc>
          <w:tcPr>
            <w:tcW w:w="6520" w:type="dxa"/>
          </w:tcPr>
          <w:p w14:paraId="14A73E2A" w14:textId="49A63C57" w:rsidR="00C627AE" w:rsidRDefault="00C627AE" w:rsidP="00E35756">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B22772" w14:paraId="7CADDD9B" w14:textId="77777777">
        <w:tc>
          <w:tcPr>
            <w:tcW w:w="2830" w:type="dxa"/>
          </w:tcPr>
          <w:p w14:paraId="28D8DDB6" w14:textId="782C98ED"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1F3AF8F" w14:textId="77777777" w:rsidR="00B22772" w:rsidRPr="004073A8" w:rsidRDefault="00B22772" w:rsidP="00B22772">
            <w:pPr>
              <w:pStyle w:val="CommentText"/>
              <w:rPr>
                <w:rFonts w:eastAsia="Microsoft YaHei"/>
                <w:lang w:eastAsia="zh-CN"/>
              </w:rPr>
            </w:pPr>
            <w:r>
              <w:rPr>
                <w:rFonts w:eastAsia="Microsoft YaHei"/>
                <w:lang w:eastAsia="zh-CN"/>
              </w:rPr>
              <w:t>Fine with</w:t>
            </w:r>
            <w:r w:rsidRPr="004073A8">
              <w:rPr>
                <w:rFonts w:eastAsia="Microsoft YaHei"/>
                <w:lang w:eastAsia="zh-CN"/>
              </w:rPr>
              <w:t xml:space="preserve"> FL’s proposal.</w:t>
            </w:r>
            <w:r>
              <w:rPr>
                <w:rFonts w:eastAsiaTheme="minorEastAsia"/>
                <w:lang w:eastAsia="zh-CN"/>
              </w:rPr>
              <w:t xml:space="preserve"> Some further comments are listed below:</w:t>
            </w:r>
          </w:p>
          <w:p w14:paraId="5CA2FDB4" w14:textId="77777777" w:rsidR="00B22772" w:rsidRDefault="00B22772" w:rsidP="00B22772">
            <w:pPr>
              <w:pStyle w:val="CommentText"/>
              <w:rPr>
                <w:rFonts w:eastAsia="Microsoft YaHei"/>
                <w:lang w:eastAsia="zh-CN"/>
              </w:rPr>
            </w:pPr>
            <w:r w:rsidRPr="00AA2BD8">
              <w:rPr>
                <w:rFonts w:eastAsia="Microsoft YaHei"/>
                <w:b/>
                <w:u w:val="single"/>
                <w:lang w:eastAsia="zh-CN"/>
              </w:rPr>
              <w:t>For SLS</w:t>
            </w:r>
            <w:r>
              <w:rPr>
                <w:rFonts w:eastAsia="Microsoft YaHei"/>
                <w:b/>
                <w:u w:val="single"/>
                <w:lang w:eastAsia="zh-CN"/>
              </w:rPr>
              <w:t>,</w:t>
            </w:r>
            <w:r w:rsidRPr="00AA2BD8">
              <w:rPr>
                <w:rFonts w:eastAsia="Microsoft YaHei"/>
                <w:lang w:eastAsia="zh-CN"/>
              </w:rPr>
              <w:t xml:space="preserve"> </w:t>
            </w:r>
            <w:r w:rsidRPr="00AA2BD8">
              <w:rPr>
                <w:rFonts w:eastAsiaTheme="minorEastAsia"/>
                <w:lang w:eastAsia="zh-CN"/>
              </w:rPr>
              <w:t xml:space="preserve">since it is hard for a simple modeling to fully embody the </w:t>
            </w:r>
            <w:r>
              <w:rPr>
                <w:rFonts w:eastAsiaTheme="minorEastAsia"/>
                <w:lang w:eastAsia="zh-CN"/>
              </w:rPr>
              <w:t xml:space="preserve">channel estimation improvement brought by interference randomization and capacity enhancement, </w:t>
            </w:r>
            <w:r w:rsidRPr="004073A8">
              <w:rPr>
                <w:rFonts w:eastAsia="Microsoft YaHei"/>
                <w:lang w:eastAsia="zh-CN"/>
              </w:rPr>
              <w:t xml:space="preserve">real SRS channel estimation </w:t>
            </w:r>
            <w:r>
              <w:rPr>
                <w:rFonts w:eastAsia="Microsoft YaHei"/>
                <w:lang w:eastAsia="zh-CN"/>
              </w:rPr>
              <w:t>can be considered:</w:t>
            </w:r>
          </w:p>
          <w:tbl>
            <w:tblPr>
              <w:tblStyle w:val="TableGrid"/>
              <w:tblW w:w="0" w:type="auto"/>
              <w:tblLayout w:type="fixed"/>
              <w:tblLook w:val="04A0" w:firstRow="1" w:lastRow="0" w:firstColumn="1" w:lastColumn="0" w:noHBand="0" w:noVBand="1"/>
            </w:tblPr>
            <w:tblGrid>
              <w:gridCol w:w="1418"/>
              <w:gridCol w:w="4876"/>
            </w:tblGrid>
            <w:tr w:rsidR="00B22772" w14:paraId="2DB1501C" w14:textId="77777777" w:rsidTr="00B22772">
              <w:tc>
                <w:tcPr>
                  <w:tcW w:w="1418" w:type="dxa"/>
                </w:tcPr>
                <w:p w14:paraId="73EBCCC9" w14:textId="77777777" w:rsidR="00B22772" w:rsidRDefault="00B22772" w:rsidP="00B22772">
                  <w:pPr>
                    <w:spacing w:before="120" w:afterLines="50"/>
                    <w:rPr>
                      <w:rFonts w:eastAsiaTheme="minorEastAsia"/>
                      <w:sz w:val="20"/>
                      <w:szCs w:val="20"/>
                      <w:lang w:eastAsia="zh-CN"/>
                    </w:rPr>
                  </w:pPr>
                  <w:r w:rsidRPr="00AA332F">
                    <w:rPr>
                      <w:rFonts w:eastAsia="Times New Roman"/>
                      <w:color w:val="000000" w:themeColor="text1"/>
                      <w:sz w:val="18"/>
                      <w:szCs w:val="18"/>
                      <w:lang w:eastAsia="zh-CN"/>
                    </w:rPr>
                    <w:t>SRS modeling for UL channel estimation</w:t>
                  </w:r>
                </w:p>
              </w:tc>
              <w:tc>
                <w:tcPr>
                  <w:tcW w:w="4876" w:type="dxa"/>
                </w:tcPr>
                <w:p w14:paraId="381C3886" w14:textId="77777777" w:rsidR="00B22772" w:rsidRDefault="00B22772" w:rsidP="00B22772">
                  <w:pPr>
                    <w:spacing w:before="120" w:afterLines="50"/>
                    <w:jc w:val="left"/>
                    <w:rPr>
                      <w:rFonts w:eastAsiaTheme="minorEastAsia"/>
                      <w:sz w:val="20"/>
                      <w:szCs w:val="20"/>
                      <w:lang w:eastAsia="zh-CN"/>
                    </w:rPr>
                  </w:pPr>
                  <w:r w:rsidRPr="00AA332F">
                    <w:rPr>
                      <w:rFonts w:eastAsia="Times New Roman"/>
                      <w:color w:val="000000" w:themeColor="text1"/>
                      <w:sz w:val="18"/>
                      <w:szCs w:val="18"/>
                      <w:lang w:eastAsia="zh-CN"/>
                    </w:rPr>
                    <w:t>Companies to</w:t>
                  </w:r>
                  <w:r>
                    <w:rPr>
                      <w:rFonts w:eastAsia="Times New Roman"/>
                      <w:color w:val="000000" w:themeColor="text1"/>
                      <w:sz w:val="18"/>
                      <w:szCs w:val="18"/>
                      <w:lang w:eastAsia="zh-CN"/>
                    </w:rPr>
                    <w:t xml:space="preserve"> state the used SRS periodicity;</w:t>
                  </w:r>
                  <w:r w:rsidRPr="00AA332F">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t>(</w:t>
                  </w:r>
                  <w:r w:rsidRPr="0067151E">
                    <w:rPr>
                      <w:rFonts w:eastAsia="Times New Roman"/>
                      <w:color w:val="FF0000"/>
                      <w:sz w:val="18"/>
                      <w:szCs w:val="18"/>
                      <w:lang w:eastAsia="zh-CN"/>
                    </w:rPr>
                    <w:t>e.g.,</w:t>
                  </w:r>
                  <w:r>
                    <w:t xml:space="preserve"> </w:t>
                  </w:r>
                  <w:r w:rsidRPr="0067151E">
                    <w:rPr>
                      <w:rFonts w:eastAsia="Times New Roman"/>
                      <w:color w:val="FF0000"/>
                      <w:sz w:val="18"/>
                      <w:szCs w:val="18"/>
                      <w:lang w:eastAsia="zh-CN"/>
                    </w:rPr>
                    <w:t>real channel estimation based on sequence generation</w:t>
                  </w:r>
                  <w:r>
                    <w:rPr>
                      <w:rFonts w:eastAsia="Times New Roman"/>
                      <w:color w:val="FF0000"/>
                      <w:sz w:val="18"/>
                      <w:szCs w:val="18"/>
                      <w:lang w:eastAsia="zh-CN"/>
                    </w:rPr>
                    <w:t>.</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t>;</w:t>
                  </w:r>
                  <w:r w:rsidRPr="00AA332F">
                    <w:rPr>
                      <w:rFonts w:eastAsia="Times New Roman"/>
                      <w:color w:val="000000" w:themeColor="text1"/>
                      <w:sz w:val="18"/>
                      <w:szCs w:val="18"/>
                      <w:lang w:eastAsia="zh-CN"/>
                    </w:rPr>
                    <w:br/>
                    <w:t>Tx power = 23 dBm</w:t>
                  </w:r>
                  <w:r>
                    <w:rPr>
                      <w:rFonts w:eastAsia="Times New Roman"/>
                      <w:color w:val="000000" w:themeColor="text1"/>
                      <w:sz w:val="18"/>
                      <w:szCs w:val="18"/>
                      <w:lang w:eastAsia="zh-CN"/>
                    </w:rPr>
                    <w:t>;</w:t>
                  </w:r>
                </w:p>
              </w:tc>
            </w:tr>
          </w:tbl>
          <w:p w14:paraId="065B1D70" w14:textId="77777777" w:rsidR="00B22772" w:rsidRDefault="00B22772" w:rsidP="00B22772">
            <w:pPr>
              <w:pStyle w:val="CommentText"/>
              <w:spacing w:before="120"/>
              <w:rPr>
                <w:rFonts w:eastAsia="Microsoft YaHei"/>
                <w:lang w:eastAsia="zh-CN"/>
              </w:rPr>
            </w:pPr>
            <w:r w:rsidRPr="00726FE0">
              <w:rPr>
                <w:rFonts w:eastAsia="Microsoft YaHei"/>
                <w:b/>
                <w:u w:val="single"/>
                <w:lang w:eastAsia="zh-CN"/>
              </w:rPr>
              <w:t xml:space="preserve">For </w:t>
            </w:r>
            <w:r>
              <w:rPr>
                <w:rFonts w:eastAsia="Microsoft YaHei"/>
                <w:b/>
                <w:u w:val="single"/>
                <w:lang w:eastAsia="zh-CN"/>
              </w:rPr>
              <w:t>LLS,</w:t>
            </w:r>
            <w:r w:rsidRPr="00726FE0">
              <w:rPr>
                <w:rFonts w:eastAsia="Microsoft YaHei"/>
                <w:lang w:eastAsia="zh-CN"/>
              </w:rPr>
              <w:t xml:space="preserve"> </w:t>
            </w:r>
            <w:r>
              <w:rPr>
                <w:rFonts w:eastAsia="Microsoft YaHei"/>
                <w:lang w:eastAsia="zh-CN"/>
              </w:rPr>
              <w:t xml:space="preserve">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B22772" w14:paraId="40CB5E29" w14:textId="77777777" w:rsidTr="00B22772">
              <w:tc>
                <w:tcPr>
                  <w:tcW w:w="1447" w:type="dxa"/>
                </w:tcPr>
                <w:p w14:paraId="70850E4D"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3B829E27"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1CFA1384"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22BE6177" w14:textId="77777777" w:rsidR="00B22772" w:rsidRDefault="00B22772" w:rsidP="00B22772">
            <w:pPr>
              <w:spacing w:before="120" w:afterLines="50"/>
              <w:rPr>
                <w:rFonts w:eastAsia="Microsoft YaHei"/>
                <w:sz w:val="20"/>
                <w:szCs w:val="20"/>
              </w:rPr>
            </w:pPr>
          </w:p>
        </w:tc>
      </w:tr>
      <w:tr w:rsidR="00853BA2" w14:paraId="678C3971" w14:textId="77777777">
        <w:tc>
          <w:tcPr>
            <w:tcW w:w="2830" w:type="dxa"/>
          </w:tcPr>
          <w:p w14:paraId="36E62383" w14:textId="1373B29E" w:rsidR="00853BA2" w:rsidRPr="00853BA2" w:rsidRDefault="00853BA2" w:rsidP="00B22772">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35ED3161" w14:textId="0F7E7EC2" w:rsidR="00853BA2" w:rsidRPr="00853BA2" w:rsidRDefault="00853BA2" w:rsidP="00853BA2">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8A36F6" w14:paraId="0AEC986A" w14:textId="77777777">
        <w:tc>
          <w:tcPr>
            <w:tcW w:w="2830" w:type="dxa"/>
          </w:tcPr>
          <w:p w14:paraId="67B0E85C" w14:textId="5FBC0155" w:rsidR="008A36F6" w:rsidRDefault="008A36F6" w:rsidP="008A36F6">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4A8C064D" w14:textId="77777777" w:rsidR="008A36F6" w:rsidRDefault="008A36F6" w:rsidP="008A36F6">
            <w:pPr>
              <w:pStyle w:val="CommentText"/>
              <w:rPr>
                <w:bCs/>
                <w:lang w:eastAsia="en-GB"/>
              </w:rPr>
            </w:pPr>
            <w:r>
              <w:rPr>
                <w:rFonts w:eastAsia="Microsoft YaHei"/>
                <w:lang w:eastAsia="zh-CN"/>
              </w:rPr>
              <w:t xml:space="preserve">According to the WID the SRS enhancements are limited to FR1.  </w:t>
            </w:r>
            <w:r>
              <w:rPr>
                <w:bCs/>
                <w:lang w:eastAsia="en-GB"/>
              </w:rPr>
              <w:t>Hence, the evaluations should focus on FR1 scenarios.  However, some of the EVM tables captured in the appendix includes both FR1 and FR2.  We suggest to remove the FR2 parts and focus on FR1 only (i.e., FR2 is out of scope according to the WID).   Specific comments below:</w:t>
            </w:r>
          </w:p>
          <w:p w14:paraId="78DA8B71" w14:textId="77777777" w:rsidR="008A36F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73245539" w14:textId="77777777" w:rsidR="008A36F6" w:rsidRPr="00D04F06" w:rsidRDefault="008A36F6" w:rsidP="008A36F6">
            <w:pPr>
              <w:pStyle w:val="ListParagraph"/>
              <w:numPr>
                <w:ilvl w:val="0"/>
                <w:numId w:val="22"/>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53E6708E" w14:textId="77777777" w:rsidR="008A36F6" w:rsidRDefault="008A36F6" w:rsidP="008A36F6">
            <w:pPr>
              <w:pStyle w:val="CommentText"/>
              <w:rPr>
                <w:rFonts w:eastAsia="Microsoft YaHei"/>
                <w:lang w:eastAsia="zh-CN"/>
              </w:rPr>
            </w:pPr>
          </w:p>
          <w:p w14:paraId="4A78D35F" w14:textId="77777777" w:rsidR="008A36F6" w:rsidRDefault="008A36F6" w:rsidP="008A36F6">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08CF11DA" w14:textId="77777777" w:rsidR="008A36F6" w:rsidRDefault="008A36F6" w:rsidP="008A36F6">
            <w:pPr>
              <w:pStyle w:val="CommentText"/>
              <w:rPr>
                <w:rFonts w:eastAsia="Malgun Gothic"/>
                <w:lang w:eastAsia="ko-KR"/>
              </w:rPr>
            </w:pPr>
          </w:p>
        </w:tc>
      </w:tr>
      <w:tr w:rsidR="00A714FA" w14:paraId="0B525EA8" w14:textId="77777777">
        <w:tc>
          <w:tcPr>
            <w:tcW w:w="2830" w:type="dxa"/>
          </w:tcPr>
          <w:p w14:paraId="77596696" w14:textId="6A9F2D22" w:rsidR="00A714FA" w:rsidRDefault="00A714FA" w:rsidP="008A36F6">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75CDD32" w14:textId="4E3FCC0E" w:rsidR="00A714FA" w:rsidRDefault="00A714FA" w:rsidP="008A36F6">
            <w:pPr>
              <w:pStyle w:val="CommentText"/>
              <w:rPr>
                <w:rFonts w:eastAsia="Microsoft YaHei"/>
                <w:lang w:eastAsia="zh-CN"/>
              </w:rPr>
            </w:pPr>
            <w:r>
              <w:rPr>
                <w:rFonts w:eastAsia="Microsoft YaHei"/>
                <w:lang w:eastAsia="zh-CN"/>
              </w:rPr>
              <w:t>In Appendix 3/4, we were wondering why “</w:t>
            </w:r>
            <w:r w:rsidRPr="00A714FA">
              <w:rPr>
                <w:rFonts w:eastAsia="Microsoft YaHei"/>
                <w:lang w:eastAsia="zh-CN"/>
              </w:rPr>
              <w:t>Difference in propagation delays between UE and N_TRP TRPs is taken into account in the composite Channel Impulse Response (CIR)  for CJT</w:t>
            </w:r>
            <w:r>
              <w:rPr>
                <w:rFonts w:eastAsia="Microsoft YaHei"/>
                <w:lang w:eastAsia="zh-CN"/>
              </w:rPr>
              <w:t>” is relevant for SRS?</w:t>
            </w:r>
          </w:p>
          <w:p w14:paraId="3BC18D31" w14:textId="3A5B1F36" w:rsidR="00A714FA" w:rsidRDefault="00A714FA" w:rsidP="008A36F6">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521CE9F2" w14:textId="77777777" w:rsidR="00B27A99" w:rsidRDefault="00B27A99">
      <w:pPr>
        <w:spacing w:before="120" w:afterLines="50"/>
        <w:rPr>
          <w:rFonts w:eastAsia="Microsoft YaHei"/>
        </w:rPr>
      </w:pPr>
    </w:p>
    <w:p w14:paraId="3A47D03E" w14:textId="77777777" w:rsidR="00B27A99" w:rsidRDefault="00D258DB">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700CA081" w14:textId="77777777" w:rsidR="00B27A99" w:rsidRDefault="00D258DB">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2F7667BB"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6C7635F1"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4 Tx EVM has been agreed before. Some of them may be extended to 8 Tx in a straightforward manner. For example, for 4 Tx of (1,2,2; 1,1; 1,2), (dH, dV) = (0.5, 0.5)λ, it may be extended to 8 Tx of (2,2,2; 1,1; 2,2), (dH, dV) = (0.5, 0.5)λ or 8 Tx of (1,4,2; 1,1; 1,4), (dH, dV) = (0.5, 0.5)λ. </w:t>
      </w:r>
    </w:p>
    <w:p w14:paraId="0E00438F" w14:textId="77777777" w:rsidR="00B27A99" w:rsidRDefault="00D258DB">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3B2C72BB" w14:textId="77777777" w:rsidR="00B27A99" w:rsidRDefault="00D258DB">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dH, dV) = (0.5, 0.5)λ or 8 Tx of (1,4,2; 1,1; 1,4), (dH, dV) = (0.5, 0.5)λ as a starting point for 8 Tx SRS evaluations to avoid any delay. There can be many different UE antenna configurations for 8 Tx, and they can be discussed and alignment with other agenda items can also be made.</w:t>
      </w:r>
    </w:p>
    <w:p w14:paraId="333A4919" w14:textId="77777777" w:rsidR="00B27A99" w:rsidRDefault="00B27A99">
      <w:pPr>
        <w:rPr>
          <w:b/>
          <w:bCs/>
        </w:rPr>
      </w:pPr>
    </w:p>
    <w:p w14:paraId="5E1323C4" w14:textId="77777777" w:rsidR="00B27A99" w:rsidRDefault="00D258DB">
      <w:pPr>
        <w:spacing w:before="120" w:afterLines="50"/>
        <w:rPr>
          <w:rFonts w:eastAsia="Microsoft YaHei"/>
        </w:rPr>
      </w:pPr>
      <w:r>
        <w:rPr>
          <w:rFonts w:eastAsia="Microsoft YaHei"/>
        </w:rPr>
        <w:t>The following proposal is suggested.</w:t>
      </w:r>
    </w:p>
    <w:p w14:paraId="1F4FEE52" w14:textId="77777777" w:rsidR="00B27A99" w:rsidRDefault="00D258DB">
      <w:pPr>
        <w:rPr>
          <w:b/>
          <w:bCs/>
        </w:rPr>
      </w:pPr>
      <w:bookmarkStart w:id="4" w:name="_Hlk103341091"/>
      <w:r>
        <w:rPr>
          <w:b/>
          <w:bCs/>
          <w:highlight w:val="yellow"/>
        </w:rPr>
        <w:t>Proposal 2-2</w:t>
      </w:r>
      <w:r>
        <w:rPr>
          <w:b/>
          <w:bCs/>
        </w:rPr>
        <w:t>: For 8 Tx SRS, a starting point of UE antenna configurations can be:</w:t>
      </w:r>
    </w:p>
    <w:p w14:paraId="58768AA4"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2,2,2; 1,1; 2,2), (dH, dV) = (0.5, 0.5)λ, or</w:t>
      </w:r>
    </w:p>
    <w:p w14:paraId="56B1A106"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4,2; 1,1; 1,4), (dH, dV) = (0.5, 0.5)λ.</w:t>
      </w:r>
    </w:p>
    <w:p w14:paraId="777B4F26" w14:textId="77777777" w:rsidR="00B27A99" w:rsidRDefault="00D258DB">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50985B31" w14:textId="77777777" w:rsidR="00B27A99" w:rsidRDefault="00D258DB">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20A9BA3B" w14:textId="77777777">
        <w:trPr>
          <w:trHeight w:val="273"/>
        </w:trPr>
        <w:tc>
          <w:tcPr>
            <w:tcW w:w="2830" w:type="dxa"/>
            <w:shd w:val="clear" w:color="auto" w:fill="00B0F0"/>
          </w:tcPr>
          <w:p w14:paraId="7FEF405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88425C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BC994A1" w14:textId="77777777">
        <w:tc>
          <w:tcPr>
            <w:tcW w:w="2830" w:type="dxa"/>
          </w:tcPr>
          <w:p w14:paraId="2A5A1DBC"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E3386E4" w14:textId="77777777" w:rsidR="00B27A99" w:rsidRDefault="00D258DB">
            <w:pPr>
              <w:spacing w:before="120" w:afterLines="50"/>
              <w:rPr>
                <w:rFonts w:eastAsia="Microsoft YaHei"/>
                <w:sz w:val="20"/>
                <w:szCs w:val="20"/>
              </w:rPr>
            </w:pPr>
            <w:r>
              <w:rPr>
                <w:rFonts w:eastAsia="Microsoft YaHei"/>
                <w:sz w:val="20"/>
                <w:szCs w:val="20"/>
              </w:rPr>
              <w:t>We think the following antenna architecture should be included:</w:t>
            </w:r>
          </w:p>
          <w:p w14:paraId="79CAD19C"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2,2; 1,2; 1,2), (dH, dV) = (0.5, 0.5)λ, or</w:t>
            </w:r>
          </w:p>
          <w:p w14:paraId="74D84661" w14:textId="77777777" w:rsidR="00B27A99" w:rsidRDefault="00D258DB">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Mg,Ng; Mp, Np) = </w:t>
            </w:r>
            <w:r>
              <w:rPr>
                <w:rFonts w:ascii="Times New Roman" w:eastAsia="Microsoft YaHei" w:hAnsi="Times New Roman"/>
                <w:b/>
                <w:bCs/>
              </w:rPr>
              <w:t>(1,1,2; 1,4; 1,1), (dH, dV) = (0.5, 0.5)λ.</w:t>
            </w:r>
          </w:p>
          <w:p w14:paraId="2810E90E" w14:textId="77777777" w:rsidR="00B27A99" w:rsidRDefault="00B27A99">
            <w:pPr>
              <w:spacing w:before="120" w:afterLines="50"/>
              <w:rPr>
                <w:rFonts w:eastAsia="Microsoft YaHei"/>
                <w:sz w:val="20"/>
                <w:szCs w:val="20"/>
                <w:lang w:val="en-GB"/>
              </w:rPr>
            </w:pPr>
          </w:p>
        </w:tc>
      </w:tr>
      <w:tr w:rsidR="00B27A99" w14:paraId="73079261" w14:textId="77777777">
        <w:tc>
          <w:tcPr>
            <w:tcW w:w="2830" w:type="dxa"/>
          </w:tcPr>
          <w:p w14:paraId="6F57B67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12FF9BC5"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B27A99" w14:paraId="63CFB7CB" w14:textId="77777777">
        <w:tc>
          <w:tcPr>
            <w:tcW w:w="2830" w:type="dxa"/>
          </w:tcPr>
          <w:p w14:paraId="04878DD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F58916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Support. </w:t>
            </w:r>
          </w:p>
        </w:tc>
      </w:tr>
      <w:tr w:rsidR="00B27A99" w14:paraId="50FED6A2" w14:textId="77777777">
        <w:tc>
          <w:tcPr>
            <w:tcW w:w="2830" w:type="dxa"/>
          </w:tcPr>
          <w:p w14:paraId="32CAE59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CD70C4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A27914" w14:paraId="701E7F39" w14:textId="77777777">
        <w:tc>
          <w:tcPr>
            <w:tcW w:w="2830" w:type="dxa"/>
          </w:tcPr>
          <w:p w14:paraId="69E58922" w14:textId="717E5207" w:rsidR="00A27914" w:rsidRDefault="00A27914">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9ED94F3" w14:textId="26238DC1" w:rsidR="00184540" w:rsidRDefault="00A27914">
            <w:pPr>
              <w:spacing w:before="120" w:afterLines="50"/>
              <w:rPr>
                <w:rFonts w:eastAsia="Microsoft YaHei"/>
                <w:sz w:val="20"/>
                <w:szCs w:val="20"/>
                <w:lang w:eastAsia="zh-CN"/>
              </w:rPr>
            </w:pPr>
            <w:r>
              <w:rPr>
                <w:rFonts w:eastAsia="Microsoft YaHei"/>
                <w:sz w:val="20"/>
                <w:szCs w:val="20"/>
                <w:lang w:eastAsia="zh-CN"/>
              </w:rPr>
              <w:t xml:space="preserve">@Apple: </w:t>
            </w:r>
            <w:r w:rsidR="00184540">
              <w:rPr>
                <w:rFonts w:eastAsia="Microsoft YaHei"/>
                <w:sz w:val="20"/>
                <w:szCs w:val="20"/>
                <w:lang w:eastAsia="zh-CN"/>
              </w:rPr>
              <w:t>It seems the suggested has either 4 Tx ports or 2 Tx ports, rather than 8 Tx ports. Maybe you used Mp and Np for each panel? Our understanding is that Mp and Np are for all panels. Please correct me if I am wrong.</w:t>
            </w:r>
          </w:p>
          <w:p w14:paraId="49D73150" w14:textId="77777777" w:rsidR="00A27914" w:rsidRDefault="00184540">
            <w:pPr>
              <w:spacing w:before="120" w:afterLines="50"/>
              <w:rPr>
                <w:rFonts w:eastAsia="Microsoft YaHei"/>
                <w:sz w:val="20"/>
                <w:szCs w:val="20"/>
                <w:lang w:eastAsia="zh-CN"/>
              </w:rPr>
            </w:pPr>
            <w:r>
              <w:rPr>
                <w:rFonts w:eastAsia="Microsoft YaHei"/>
                <w:sz w:val="20"/>
                <w:szCs w:val="20"/>
                <w:lang w:eastAsia="zh-CN"/>
              </w:rPr>
              <w:t>Also t</w:t>
            </w:r>
            <w:r w:rsidR="00A27914">
              <w:rPr>
                <w:rFonts w:eastAsia="Microsoft YaHei"/>
                <w:sz w:val="20"/>
                <w:szCs w:val="20"/>
                <w:lang w:eastAsia="zh-CN"/>
              </w:rPr>
              <w:t>he suggested are for multiple UE panels</w:t>
            </w:r>
            <w:r>
              <w:rPr>
                <w:rFonts w:eastAsia="Microsoft YaHei"/>
                <w:sz w:val="20"/>
                <w:szCs w:val="20"/>
                <w:lang w:eastAsia="zh-CN"/>
              </w:rPr>
              <w:t>, which may need some alignment with other agenda items</w:t>
            </w:r>
            <w:r w:rsidR="00A27914">
              <w:rPr>
                <w:rFonts w:eastAsia="Microsoft YaHei"/>
                <w:sz w:val="20"/>
                <w:szCs w:val="20"/>
                <w:lang w:eastAsia="zh-CN"/>
              </w:rPr>
              <w:t xml:space="preserve">. </w:t>
            </w:r>
            <w:r>
              <w:rPr>
                <w:rFonts w:eastAsia="Microsoft YaHei"/>
                <w:sz w:val="20"/>
                <w:szCs w:val="20"/>
                <w:lang w:eastAsia="zh-CN"/>
              </w:rPr>
              <w:t>For simplicity, maybe the starting point can be for 1 UE panel</w:t>
            </w:r>
            <w:r w:rsidR="00052B4E">
              <w:rPr>
                <w:rFonts w:eastAsia="Microsoft YaHei"/>
                <w:sz w:val="20"/>
                <w:szCs w:val="20"/>
                <w:lang w:eastAsia="zh-CN"/>
              </w:rPr>
              <w:t>, and more complicated antenna configurations can be used optionally, or included if companies agree.</w:t>
            </w:r>
          </w:p>
          <w:p w14:paraId="25CACCC6" w14:textId="5D8EE658" w:rsidR="00052B4E" w:rsidRDefault="00052B4E">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B22772" w14:paraId="575E429A" w14:textId="77777777">
        <w:tc>
          <w:tcPr>
            <w:tcW w:w="2830" w:type="dxa"/>
          </w:tcPr>
          <w:p w14:paraId="668F5120" w14:textId="34953D2A"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23282D4A" w14:textId="5C583CA3" w:rsidR="00B22772" w:rsidRDefault="00B22772" w:rsidP="00B22772">
            <w:pPr>
              <w:spacing w:before="120" w:afterLines="50"/>
              <w:rPr>
                <w:rFonts w:eastAsia="Microsoft YaHei"/>
                <w:sz w:val="20"/>
                <w:szCs w:val="20"/>
                <w:lang w:eastAsia="zh-CN"/>
              </w:rPr>
            </w:pPr>
            <w:r>
              <w:rPr>
                <w:rFonts w:eastAsia="Microsoft YaHei"/>
                <w:sz w:val="20"/>
                <w:szCs w:val="20"/>
              </w:rPr>
              <w:t>Fine with FL’s proposal.</w:t>
            </w:r>
          </w:p>
        </w:tc>
      </w:tr>
    </w:tbl>
    <w:p w14:paraId="5B7CF2B2" w14:textId="77777777" w:rsidR="00B27A99" w:rsidRDefault="00B27A99">
      <w:pPr>
        <w:spacing w:before="120" w:afterLines="50"/>
        <w:rPr>
          <w:rFonts w:eastAsia="Microsoft YaHei"/>
        </w:rPr>
      </w:pPr>
    </w:p>
    <w:p w14:paraId="63777B71" w14:textId="77777777" w:rsidR="00B27A99" w:rsidRDefault="00D258DB">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79C783A6" w14:textId="77777777" w:rsidR="00B27A99" w:rsidRDefault="00D258DB">
      <w:pPr>
        <w:rPr>
          <w:rFonts w:eastAsia="Microsoft YaHei"/>
        </w:rPr>
      </w:pPr>
      <w:r>
        <w:rPr>
          <w:rFonts w:eastAsia="Microsoft YaHei"/>
        </w:rPr>
        <w:t xml:space="preserve">@Huawei, HiSilicon: Thank you for the detailed suggestion. </w:t>
      </w:r>
    </w:p>
    <w:p w14:paraId="76128331" w14:textId="77777777" w:rsidR="00B27A99" w:rsidRDefault="00D258DB">
      <w:pPr>
        <w:rPr>
          <w:rFonts w:eastAsia="Microsoft YaHei"/>
        </w:rPr>
      </w:pPr>
      <w:r>
        <w:rPr>
          <w:rFonts w:eastAsia="Microsoft YaHei"/>
        </w:rPr>
        <w:t xml:space="preserve">This issue is related to Sec. 3.1.1. As you may see, indeed a number of companies have similar views, but a few companies are still trying to fully understand the problem. The FL suggests further discussion in Sec. 3.1.1, and then revisit necessary EVM based on the outcome. As long as the power imbalance issue is not precluded in RAN1, companies can feel free to submit evaluation results with power imbalance. </w:t>
      </w:r>
    </w:p>
    <w:p w14:paraId="3F3FF3CD" w14:textId="77777777" w:rsidR="00B27A99" w:rsidRDefault="00D258DB">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B27A99" w14:paraId="5053257D" w14:textId="77777777">
        <w:trPr>
          <w:trHeight w:val="273"/>
        </w:trPr>
        <w:tc>
          <w:tcPr>
            <w:tcW w:w="2830" w:type="dxa"/>
            <w:shd w:val="clear" w:color="auto" w:fill="00B0F0"/>
          </w:tcPr>
          <w:p w14:paraId="1378C2D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D74A89"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2772" w14:paraId="505D7C22" w14:textId="77777777">
        <w:tc>
          <w:tcPr>
            <w:tcW w:w="2830" w:type="dxa"/>
          </w:tcPr>
          <w:p w14:paraId="20D1FD56" w14:textId="53918138"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0171DBC" w14:textId="77777777" w:rsidR="00B22772" w:rsidRDefault="00B22772" w:rsidP="00B22772">
            <w:pPr>
              <w:pStyle w:val="CommentText"/>
              <w:spacing w:before="120"/>
              <w:rPr>
                <w:rFonts w:eastAsia="Microsoft YaHei"/>
                <w:lang w:eastAsia="zh-CN"/>
              </w:rPr>
            </w:pPr>
            <w:r>
              <w:rPr>
                <w:rFonts w:eastAsia="Microsoft YaHei" w:hint="eastAsia"/>
                <w:lang w:eastAsia="zh-CN"/>
              </w:rPr>
              <w:t>A</w:t>
            </w:r>
            <w:r>
              <w:rPr>
                <w:rFonts w:eastAsia="Microsoft YaHei"/>
                <w:lang w:eastAsia="zh-CN"/>
              </w:rPr>
              <w:t xml:space="preserve">s we’ve discussed above, since the TRP selection is based on RSRP, there exists </w:t>
            </w:r>
            <w:r w:rsidRPr="00B42683">
              <w:rPr>
                <w:rFonts w:eastAsia="Microsoft YaHei"/>
                <w:lang w:eastAsia="zh-CN"/>
              </w:rPr>
              <w:t>power difference between TRPs for SRS reception in practical scenarios</w:t>
            </w:r>
            <w:r>
              <w:rPr>
                <w:rFonts w:eastAsia="Microsoft YaHei"/>
                <w:lang w:eastAsia="zh-CN"/>
              </w:rPr>
              <w:t>.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B22772" w14:paraId="55DE039D" w14:textId="77777777" w:rsidTr="00B22772">
              <w:tc>
                <w:tcPr>
                  <w:tcW w:w="1447" w:type="dxa"/>
                </w:tcPr>
                <w:p w14:paraId="61DC6759" w14:textId="77777777" w:rsidR="00B22772" w:rsidRDefault="00B22772" w:rsidP="00B22772">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5F75A80F" w14:textId="77777777" w:rsidR="00B22772" w:rsidRDefault="00B22772" w:rsidP="00B22772">
                  <w:pPr>
                    <w:spacing w:before="120" w:afterLines="50"/>
                    <w:jc w:val="left"/>
                    <w:rPr>
                      <w:rFonts w:eastAsia="Times New Roman"/>
                      <w:color w:val="000000" w:themeColor="text1"/>
                      <w:sz w:val="18"/>
                      <w:szCs w:val="18"/>
                      <w:lang w:eastAsia="zh-CN"/>
                    </w:rPr>
                  </w:pPr>
                  <w:r w:rsidRPr="00472B1A">
                    <w:rPr>
                      <w:color w:val="000000" w:themeColor="text1"/>
                      <w:sz w:val="18"/>
                      <w:szCs w:val="18"/>
                      <w:lang w:eastAsia="zh-CN"/>
                    </w:rPr>
                    <w:t>N_TRP (#TRPs): 2, 3, 4</w:t>
                  </w:r>
                  <w:r>
                    <w:rPr>
                      <w:color w:val="000000" w:themeColor="text1"/>
                      <w:sz w:val="18"/>
                      <w:szCs w:val="18"/>
                      <w:lang w:eastAsia="zh-CN"/>
                    </w:rPr>
                    <w:t>;</w:t>
                  </w:r>
                </w:p>
                <w:p w14:paraId="3FBD226A" w14:textId="77777777" w:rsidR="00B22772" w:rsidRDefault="00B22772" w:rsidP="00B22772">
                  <w:pPr>
                    <w:spacing w:before="120" w:afterLines="50"/>
                    <w:jc w:val="left"/>
                    <w:rPr>
                      <w:rFonts w:eastAsiaTheme="minorEastAsia"/>
                      <w:sz w:val="20"/>
                      <w:szCs w:val="20"/>
                      <w:lang w:eastAsia="zh-CN"/>
                    </w:rPr>
                  </w:pPr>
                  <w:r w:rsidRPr="000B1270">
                    <w:rPr>
                      <w:rFonts w:eastAsia="Times New Roman"/>
                      <w:color w:val="FF0000"/>
                      <w:sz w:val="18"/>
                      <w:szCs w:val="18"/>
                      <w:lang w:eastAsia="zh-CN"/>
                    </w:rPr>
                    <w:t>Difference between received power for SRS at different T</w:t>
                  </w:r>
                  <w:r>
                    <w:rPr>
                      <w:rFonts w:eastAsia="Times New Roman"/>
                      <w:color w:val="FF0000"/>
                      <w:sz w:val="18"/>
                      <w:szCs w:val="18"/>
                      <w:lang w:eastAsia="zh-CN"/>
                    </w:rPr>
                    <w:t xml:space="preserve">RPs can be chosen from -10dB ~ </w:t>
                  </w:r>
                  <w:r w:rsidRPr="000B1270">
                    <w:rPr>
                      <w:rFonts w:eastAsia="Times New Roman"/>
                      <w:color w:val="FF0000"/>
                      <w:sz w:val="18"/>
                      <w:szCs w:val="18"/>
                      <w:lang w:eastAsia="zh-CN"/>
                    </w:rPr>
                    <w:t>10dB</w:t>
                  </w:r>
                  <w:r>
                    <w:rPr>
                      <w:rFonts w:eastAsia="Times New Roman"/>
                      <w:color w:val="FF0000"/>
                      <w:sz w:val="18"/>
                      <w:szCs w:val="18"/>
                      <w:lang w:eastAsia="zh-CN"/>
                    </w:rPr>
                    <w:t>;</w:t>
                  </w:r>
                </w:p>
              </w:tc>
            </w:tr>
          </w:tbl>
          <w:p w14:paraId="32F08650" w14:textId="77777777" w:rsidR="00B22772" w:rsidRDefault="00B22772" w:rsidP="00B22772">
            <w:pPr>
              <w:spacing w:before="120" w:afterLines="50"/>
              <w:rPr>
                <w:rFonts w:eastAsia="Microsoft YaHei"/>
                <w:sz w:val="20"/>
                <w:szCs w:val="20"/>
              </w:rPr>
            </w:pPr>
          </w:p>
        </w:tc>
      </w:tr>
      <w:tr w:rsidR="00B22772" w14:paraId="5459A463" w14:textId="77777777">
        <w:tc>
          <w:tcPr>
            <w:tcW w:w="2830" w:type="dxa"/>
          </w:tcPr>
          <w:p w14:paraId="2D7012B9" w14:textId="77777777" w:rsidR="00B22772" w:rsidRDefault="00B22772" w:rsidP="00B22772">
            <w:pPr>
              <w:spacing w:before="120" w:afterLines="50"/>
              <w:rPr>
                <w:rFonts w:eastAsia="Microsoft YaHei"/>
                <w:sz w:val="20"/>
                <w:szCs w:val="20"/>
              </w:rPr>
            </w:pPr>
          </w:p>
        </w:tc>
        <w:tc>
          <w:tcPr>
            <w:tcW w:w="6520" w:type="dxa"/>
          </w:tcPr>
          <w:p w14:paraId="3F8B0C0A" w14:textId="77777777" w:rsidR="00B22772" w:rsidRDefault="00B22772" w:rsidP="00B22772">
            <w:pPr>
              <w:spacing w:before="120" w:afterLines="50"/>
              <w:rPr>
                <w:rFonts w:eastAsia="Microsoft YaHei"/>
                <w:sz w:val="20"/>
                <w:szCs w:val="20"/>
              </w:rPr>
            </w:pPr>
          </w:p>
        </w:tc>
      </w:tr>
    </w:tbl>
    <w:p w14:paraId="0E04521E" w14:textId="77777777" w:rsidR="00B27A99" w:rsidRDefault="00B27A99">
      <w:pPr>
        <w:rPr>
          <w:rFonts w:eastAsia="Microsoft YaHei"/>
        </w:rPr>
      </w:pPr>
    </w:p>
    <w:p w14:paraId="56CF0ECE" w14:textId="35B558C5" w:rsidR="00B27A99" w:rsidRDefault="00B27A99">
      <w:pPr>
        <w:rPr>
          <w:lang w:eastAsia="zh-CN"/>
        </w:rPr>
      </w:pPr>
    </w:p>
    <w:p w14:paraId="091B5BE8" w14:textId="28D810F0" w:rsidR="00F410EF" w:rsidRDefault="00F410EF" w:rsidP="00F410EF">
      <w:pPr>
        <w:pStyle w:val="Heading2"/>
        <w:numPr>
          <w:ilvl w:val="0"/>
          <w:numId w:val="0"/>
        </w:numPr>
        <w:ind w:left="576" w:hanging="576"/>
        <w:rPr>
          <w:lang w:eastAsia="zh-CN"/>
        </w:rPr>
      </w:pPr>
      <w:r w:rsidRPr="004D55FF">
        <w:rPr>
          <w:highlight w:val="yellow"/>
          <w:lang w:eastAsia="zh-CN"/>
        </w:rPr>
        <w:t>Round 2</w:t>
      </w:r>
    </w:p>
    <w:p w14:paraId="040E8588" w14:textId="0F031710" w:rsidR="00F410EF" w:rsidRDefault="00F410EF">
      <w:pPr>
        <w:rPr>
          <w:lang w:eastAsia="zh-CN"/>
        </w:rPr>
      </w:pPr>
      <w:r>
        <w:rPr>
          <w:lang w:eastAsia="zh-CN"/>
        </w:rPr>
        <w:t xml:space="preserve">Please check replies during Round 1 in above tables and also new replies below. Furthermore, EVM additional to the agreed 2 proposals </w:t>
      </w:r>
      <w:r w:rsidR="00740C89">
        <w:rPr>
          <w:lang w:eastAsia="zh-CN"/>
        </w:rPr>
        <w:t>are to be discussed as well.</w:t>
      </w:r>
    </w:p>
    <w:p w14:paraId="1B26FBAC" w14:textId="6678BAA6" w:rsidR="00F410EF" w:rsidRDefault="00F410EF">
      <w:pPr>
        <w:rPr>
          <w:lang w:eastAsia="zh-CN"/>
        </w:rPr>
      </w:pPr>
    </w:p>
    <w:p w14:paraId="409D66E5" w14:textId="55C51B2B" w:rsidR="00740C89" w:rsidRPr="00740C89" w:rsidRDefault="00740C89">
      <w:pPr>
        <w:rPr>
          <w:b/>
          <w:bCs/>
          <w:u w:val="single"/>
          <w:lang w:eastAsia="zh-CN"/>
        </w:rPr>
      </w:pPr>
      <w:r w:rsidRPr="00740C89">
        <w:rPr>
          <w:b/>
          <w:bCs/>
          <w:u w:val="single"/>
          <w:lang w:eastAsia="zh-CN"/>
        </w:rPr>
        <w:t>New replies</w:t>
      </w:r>
    </w:p>
    <w:p w14:paraId="05B01FDC" w14:textId="59E42FC1" w:rsidR="00740C89" w:rsidRDefault="002F2A2E">
      <w:pPr>
        <w:rPr>
          <w:lang w:eastAsia="zh-CN"/>
        </w:rPr>
      </w:pPr>
      <w:r>
        <w:rPr>
          <w:lang w:eastAsia="zh-CN"/>
        </w:rPr>
        <w:t>@Huawei, HiSilicon: What you suggested can be further discussed in “Additional EVM”.</w:t>
      </w:r>
    </w:p>
    <w:p w14:paraId="61CDC58A" w14:textId="77777777" w:rsidR="002F2A2E" w:rsidRPr="002F2A2E" w:rsidRDefault="002F2A2E" w:rsidP="002F2A2E">
      <w:pPr>
        <w:rPr>
          <w:lang w:eastAsia="zh-CN"/>
        </w:rPr>
      </w:pPr>
      <w:r>
        <w:rPr>
          <w:lang w:eastAsia="zh-CN"/>
        </w:rPr>
        <w:t xml:space="preserve">@Ericsson: (Reply </w:t>
      </w:r>
      <w:r w:rsidRPr="002F2A2E">
        <w:rPr>
          <w:lang w:eastAsia="zh-CN"/>
        </w:rPr>
        <w:t xml:space="preserve">from email) </w:t>
      </w:r>
      <w:r w:rsidRPr="002F2A2E">
        <w:t xml:space="preserve">A quick clarification to Siva regarding Proposal 2-1 and the tables. Please note that this proposal only refers to Appendix 3 and Appendix 4, whereas the FR2 you mentioned is only in Appendix 1 and Appendix 5 (which are titled as </w:t>
      </w:r>
      <w:r w:rsidRPr="002F2A2E">
        <w:rPr>
          <w:color w:val="FF0000"/>
        </w:rPr>
        <w:t xml:space="preserve">Examples </w:t>
      </w:r>
      <w:r w:rsidRPr="002F2A2E">
        <w:t xml:space="preserve">and described as “Some Rel-17 EVM </w:t>
      </w:r>
      <w:r w:rsidRPr="002F2A2E">
        <w:rPr>
          <w:color w:val="FF0000"/>
        </w:rPr>
        <w:t xml:space="preserve">examples </w:t>
      </w:r>
      <w:r w:rsidRPr="002F2A2E">
        <w:t xml:space="preserve">are provided in Appendix 1 </w:t>
      </w:r>
      <w:r w:rsidRPr="002F2A2E">
        <w:rPr>
          <w:color w:val="FF0000"/>
        </w:rPr>
        <w:t>for reference</w:t>
      </w:r>
      <w:r w:rsidRPr="002F2A2E">
        <w:t xml:space="preserve">” or the like). Therefore, Proposal 2-1 does not refer to any FR2 related EVM. </w:t>
      </w:r>
    </w:p>
    <w:p w14:paraId="2208DBCD" w14:textId="3A88C0CC" w:rsidR="002F2A2E" w:rsidRDefault="002F2A2E">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3D723EA6" w14:textId="50351DC6" w:rsidR="00AE4E58" w:rsidRDefault="002F2A2E" w:rsidP="00AE4E58">
      <w:pPr>
        <w:rPr>
          <w:lang w:eastAsia="zh-CN"/>
        </w:rPr>
      </w:pPr>
      <w:r>
        <w:rPr>
          <w:lang w:eastAsia="zh-CN"/>
        </w:rPr>
        <w:t xml:space="preserve">@Apple: The antenna configurations you suggested </w:t>
      </w:r>
      <w:r w:rsidR="00AE4E58">
        <w:rPr>
          <w:lang w:eastAsia="zh-CN"/>
        </w:rPr>
        <w:t>can be discussed in “Additional EVM”</w:t>
      </w:r>
      <w:r w:rsidR="00272194">
        <w:rPr>
          <w:lang w:eastAsia="zh-CN"/>
        </w:rPr>
        <w:t>, but please help clarify the number of ports.</w:t>
      </w:r>
    </w:p>
    <w:p w14:paraId="57FB0AD0" w14:textId="77777777" w:rsidR="00AE4E58" w:rsidRDefault="00AE4E58">
      <w:pPr>
        <w:rPr>
          <w:lang w:eastAsia="zh-CN"/>
        </w:rPr>
      </w:pPr>
    </w:p>
    <w:p w14:paraId="607A39A6" w14:textId="6AD9060C" w:rsidR="00740C89" w:rsidRPr="00740C89" w:rsidRDefault="00740C89">
      <w:pPr>
        <w:rPr>
          <w:b/>
          <w:bCs/>
          <w:u w:val="single"/>
          <w:lang w:eastAsia="zh-CN"/>
        </w:rPr>
      </w:pPr>
      <w:r w:rsidRPr="00740C89">
        <w:rPr>
          <w:b/>
          <w:bCs/>
          <w:u w:val="single"/>
          <w:lang w:eastAsia="zh-CN"/>
        </w:rPr>
        <w:t>Additional EVM</w:t>
      </w:r>
    </w:p>
    <w:p w14:paraId="540E50FB" w14:textId="6943F126" w:rsidR="00AE4E58" w:rsidRDefault="00AE4E58">
      <w:pPr>
        <w:rPr>
          <w:lang w:eastAsia="zh-CN"/>
        </w:rPr>
      </w:pPr>
      <w:r>
        <w:rPr>
          <w:lang w:eastAsia="zh-CN"/>
        </w:rPr>
        <w:t>At least the following additional EVMs are suggested:</w:t>
      </w:r>
    </w:p>
    <w:p w14:paraId="4104FE2C" w14:textId="2C16B7EE" w:rsidR="00272194" w:rsidRPr="0073653A" w:rsidRDefault="00B16847" w:rsidP="00AE4E5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w:t>
      </w:r>
      <w:r w:rsidR="00272194" w:rsidRPr="0073653A">
        <w:rPr>
          <w:rFonts w:ascii="Times New Roman" w:eastAsia="Microsoft YaHei" w:hAnsi="Times New Roman"/>
        </w:rPr>
        <w:t xml:space="preserve">Realistic channel </w:t>
      </w:r>
      <w:r w:rsidR="004A630C" w:rsidRPr="004A630C">
        <w:rPr>
          <w:rFonts w:ascii="Times New Roman" w:eastAsia="Microsoft YaHei" w:hAnsi="Times New Roman"/>
        </w:rPr>
        <w:t>estimation</w:t>
      </w:r>
      <w:r w:rsidR="00272194" w:rsidRPr="0073653A">
        <w:rPr>
          <w:rFonts w:ascii="Times New Roman" w:eastAsia="Microsoft YaHei" w:hAnsi="Times New Roman"/>
        </w:rPr>
        <w:t xml:space="preserve"> based on sequence generation for SRS modeling</w:t>
      </w:r>
    </w:p>
    <w:p w14:paraId="69405285" w14:textId="59AD213E" w:rsidR="00AE4E58" w:rsidRPr="0073653A" w:rsidRDefault="00B16847" w:rsidP="00AE4E58">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2: </w:t>
      </w:r>
      <w:r w:rsidR="00AE4E58" w:rsidRPr="0073653A">
        <w:rPr>
          <w:rFonts w:ascii="Times New Roman" w:eastAsia="Microsoft YaHei" w:hAnsi="Times New Roman"/>
        </w:rPr>
        <w:t>The following antenna architecture should be included for 8 Tx SRS EVM:</w:t>
      </w:r>
    </w:p>
    <w:p w14:paraId="63AAB36C" w14:textId="1E4078AE"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Mg,Ng; Mp, Np) = </w:t>
      </w:r>
      <w:r w:rsidRPr="0073653A">
        <w:rPr>
          <w:rFonts w:ascii="Times New Roman" w:eastAsia="Microsoft YaHei" w:hAnsi="Times New Roman"/>
        </w:rPr>
        <w:t xml:space="preserve">(1,2,2; 1,2; </w:t>
      </w:r>
      <w:r w:rsidR="00272194" w:rsidRPr="0073653A">
        <w:rPr>
          <w:rFonts w:ascii="Times New Roman" w:eastAsia="Microsoft YaHei" w:hAnsi="Times New Roman"/>
          <w:color w:val="FF0000"/>
        </w:rPr>
        <w:t>[</w:t>
      </w:r>
      <w:r w:rsidRPr="0073653A">
        <w:rPr>
          <w:rFonts w:ascii="Times New Roman" w:eastAsia="Microsoft YaHei" w:hAnsi="Times New Roman"/>
          <w:color w:val="FF0000"/>
        </w:rPr>
        <w:t>1,2</w:t>
      </w:r>
      <w:r w:rsidR="00272194" w:rsidRPr="0073653A">
        <w:rPr>
          <w:rFonts w:ascii="Times New Roman" w:eastAsia="Microsoft YaHei" w:hAnsi="Times New Roman"/>
          <w:color w:val="FF0000"/>
        </w:rPr>
        <w:t>]</w:t>
      </w:r>
      <w:r w:rsidRPr="0073653A">
        <w:rPr>
          <w:rFonts w:ascii="Times New Roman" w:eastAsia="Microsoft YaHei" w:hAnsi="Times New Roman"/>
        </w:rPr>
        <w:t>), (dH, dV) = (0.5, 0.5)λ, or</w:t>
      </w:r>
    </w:p>
    <w:p w14:paraId="26B220C9" w14:textId="2752C73D" w:rsidR="00AE4E58" w:rsidRPr="0073653A" w:rsidRDefault="00AE4E58" w:rsidP="00AE4E58">
      <w:pPr>
        <w:pStyle w:val="ListParagraph"/>
        <w:numPr>
          <w:ilvl w:val="1"/>
          <w:numId w:val="8"/>
        </w:numPr>
        <w:rPr>
          <w:rFonts w:ascii="Times New Roman" w:hAnsi="Times New Roman"/>
          <w:lang w:eastAsia="zh-CN"/>
        </w:rPr>
      </w:pPr>
      <w:r w:rsidRPr="0073653A">
        <w:rPr>
          <w:rFonts w:ascii="Times New Roman" w:hAnsi="Times New Roman"/>
          <w:lang w:eastAsia="zh-CN"/>
        </w:rPr>
        <w:t xml:space="preserve">(M, N, P; Mg,Ng; Mp, Np) = </w:t>
      </w:r>
      <w:r w:rsidRPr="0073653A">
        <w:rPr>
          <w:rFonts w:ascii="Times New Roman" w:eastAsia="Microsoft YaHei" w:hAnsi="Times New Roman"/>
        </w:rPr>
        <w:t xml:space="preserve">(1,1,2; 1,4; </w:t>
      </w:r>
      <w:r w:rsidR="00272194" w:rsidRPr="0073653A">
        <w:rPr>
          <w:rFonts w:ascii="Times New Roman" w:eastAsia="Microsoft YaHei" w:hAnsi="Times New Roman"/>
          <w:color w:val="FF0000"/>
        </w:rPr>
        <w:t>[</w:t>
      </w:r>
      <w:r w:rsidRPr="0073653A">
        <w:rPr>
          <w:rFonts w:ascii="Times New Roman" w:eastAsia="Microsoft YaHei" w:hAnsi="Times New Roman"/>
          <w:color w:val="FF0000"/>
        </w:rPr>
        <w:t>1,1</w:t>
      </w:r>
      <w:r w:rsidR="00272194" w:rsidRPr="0073653A">
        <w:rPr>
          <w:rFonts w:ascii="Times New Roman" w:eastAsia="Microsoft YaHei" w:hAnsi="Times New Roman"/>
          <w:color w:val="FF0000"/>
        </w:rPr>
        <w:t>]</w:t>
      </w:r>
      <w:r w:rsidR="00272194" w:rsidRPr="0073653A">
        <w:rPr>
          <w:rFonts w:ascii="Times New Roman" w:eastAsia="Microsoft YaHei" w:hAnsi="Times New Roman"/>
        </w:rPr>
        <w:t>)</w:t>
      </w:r>
      <w:r w:rsidRPr="0073653A">
        <w:rPr>
          <w:rFonts w:ascii="Times New Roman" w:eastAsia="Microsoft YaHei" w:hAnsi="Times New Roman"/>
        </w:rPr>
        <w:t>), (dH, dV) = (0.5, 0.5)λ.</w:t>
      </w:r>
    </w:p>
    <w:p w14:paraId="6E873603" w14:textId="0DA39A17" w:rsidR="00AE4E58" w:rsidRPr="006B6F23" w:rsidRDefault="00B16847" w:rsidP="00AE4E58">
      <w:pPr>
        <w:pStyle w:val="ListParagraph"/>
        <w:numPr>
          <w:ilvl w:val="0"/>
          <w:numId w:val="8"/>
        </w:numPr>
        <w:rPr>
          <w:rFonts w:ascii="Times New Roman" w:hAnsi="Times New Roman"/>
          <w:lang w:eastAsia="zh-CN"/>
        </w:rPr>
      </w:pPr>
      <w:r>
        <w:rPr>
          <w:rFonts w:ascii="Times New Roman" w:hAnsi="Times New Roman"/>
          <w:lang w:eastAsia="zh-CN"/>
        </w:rPr>
        <w:t xml:space="preserve">DP3: </w:t>
      </w:r>
      <w:r w:rsidR="00272194" w:rsidRPr="0073653A">
        <w:rPr>
          <w:rFonts w:ascii="Times New Roman" w:hAnsi="Times New Roman"/>
          <w:lang w:eastAsia="zh-CN"/>
        </w:rPr>
        <w:t xml:space="preserve">TDL-C can </w:t>
      </w:r>
      <w:r w:rsidR="00272194" w:rsidRPr="0073653A">
        <w:rPr>
          <w:rFonts w:ascii="Times New Roman" w:eastAsia="Microsoft YaHei" w:hAnsi="Times New Roman"/>
        </w:rPr>
        <w:t>be included for 8 Tx SRS EVM.</w:t>
      </w:r>
    </w:p>
    <w:p w14:paraId="585B1E0D" w14:textId="482D58C3" w:rsidR="006B6F23" w:rsidRPr="0073653A" w:rsidRDefault="006B6F23" w:rsidP="00AE4E58">
      <w:pPr>
        <w:pStyle w:val="ListParagraph"/>
        <w:numPr>
          <w:ilvl w:val="0"/>
          <w:numId w:val="8"/>
        </w:numPr>
        <w:rPr>
          <w:rFonts w:ascii="Times New Roman" w:hAnsi="Times New Roman"/>
          <w:lang w:eastAsia="zh-CN"/>
        </w:rPr>
      </w:pPr>
      <w:r>
        <w:rPr>
          <w:rFonts w:ascii="Times New Roman" w:hAnsi="Times New Roman"/>
          <w:lang w:eastAsia="zh-CN"/>
        </w:rPr>
        <w:t>DP4: …</w:t>
      </w:r>
    </w:p>
    <w:p w14:paraId="06430029" w14:textId="77777777" w:rsidR="006B6F23" w:rsidRDefault="006B6F23">
      <w:pPr>
        <w:rPr>
          <w:lang w:eastAsia="zh-CN"/>
        </w:rPr>
      </w:pPr>
    </w:p>
    <w:p w14:paraId="22C9E7D5" w14:textId="0EB30E94" w:rsidR="00740C89" w:rsidRDefault="00AE4E58">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6B6F23" w14:paraId="70B8E8A7" w14:textId="77777777" w:rsidTr="00F53275">
        <w:trPr>
          <w:trHeight w:val="273"/>
        </w:trPr>
        <w:tc>
          <w:tcPr>
            <w:tcW w:w="2830" w:type="dxa"/>
            <w:shd w:val="clear" w:color="auto" w:fill="00B0F0"/>
          </w:tcPr>
          <w:p w14:paraId="4F060A1C" w14:textId="77777777" w:rsidR="006B6F23" w:rsidRDefault="006B6F23"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BEB880" w14:textId="77777777" w:rsidR="006B6F23" w:rsidRDefault="006B6F23"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6B6F23" w14:paraId="62DC3BAD" w14:textId="77777777" w:rsidTr="00F53275">
        <w:tc>
          <w:tcPr>
            <w:tcW w:w="2830" w:type="dxa"/>
          </w:tcPr>
          <w:p w14:paraId="00C24CED" w14:textId="77777777" w:rsidR="006B6F23" w:rsidRDefault="006B6F23" w:rsidP="00F53275">
            <w:pPr>
              <w:spacing w:before="120" w:afterLines="50"/>
              <w:rPr>
                <w:rFonts w:eastAsia="Microsoft YaHei"/>
                <w:sz w:val="20"/>
                <w:szCs w:val="20"/>
              </w:rPr>
            </w:pPr>
          </w:p>
        </w:tc>
        <w:tc>
          <w:tcPr>
            <w:tcW w:w="6520" w:type="dxa"/>
          </w:tcPr>
          <w:p w14:paraId="390DD61F" w14:textId="77777777" w:rsidR="006B6F23" w:rsidRDefault="006B6F23" w:rsidP="00F53275">
            <w:pPr>
              <w:spacing w:before="120" w:afterLines="50"/>
              <w:rPr>
                <w:rFonts w:eastAsia="Microsoft YaHei"/>
                <w:sz w:val="20"/>
                <w:szCs w:val="20"/>
              </w:rPr>
            </w:pPr>
          </w:p>
        </w:tc>
      </w:tr>
      <w:tr w:rsidR="006B6F23" w14:paraId="12101288" w14:textId="77777777" w:rsidTr="00F53275">
        <w:tc>
          <w:tcPr>
            <w:tcW w:w="2830" w:type="dxa"/>
          </w:tcPr>
          <w:p w14:paraId="35EA4E0A" w14:textId="77777777" w:rsidR="006B6F23" w:rsidRDefault="006B6F23" w:rsidP="00F53275">
            <w:pPr>
              <w:spacing w:before="120" w:afterLines="50"/>
              <w:rPr>
                <w:rFonts w:eastAsia="Microsoft YaHei"/>
                <w:sz w:val="20"/>
                <w:szCs w:val="20"/>
              </w:rPr>
            </w:pPr>
          </w:p>
        </w:tc>
        <w:tc>
          <w:tcPr>
            <w:tcW w:w="6520" w:type="dxa"/>
          </w:tcPr>
          <w:p w14:paraId="78C0A893" w14:textId="77777777" w:rsidR="006B6F23" w:rsidRDefault="006B6F23" w:rsidP="00F53275">
            <w:pPr>
              <w:spacing w:before="120" w:afterLines="50"/>
              <w:rPr>
                <w:rFonts w:eastAsia="Microsoft YaHei"/>
                <w:sz w:val="20"/>
                <w:szCs w:val="20"/>
              </w:rPr>
            </w:pPr>
          </w:p>
        </w:tc>
      </w:tr>
    </w:tbl>
    <w:p w14:paraId="42ECC6F8" w14:textId="680669D5" w:rsidR="00F410EF" w:rsidRDefault="00F410EF">
      <w:pPr>
        <w:rPr>
          <w:lang w:eastAsia="zh-CN"/>
        </w:rPr>
      </w:pPr>
    </w:p>
    <w:p w14:paraId="5916ECEA" w14:textId="5F8BB35C" w:rsidR="006B6F23" w:rsidRDefault="006B6F23">
      <w:pPr>
        <w:rPr>
          <w:lang w:eastAsia="zh-CN"/>
        </w:rPr>
      </w:pPr>
    </w:p>
    <w:p w14:paraId="0D6CAEE9" w14:textId="77777777" w:rsidR="006B6F23" w:rsidRDefault="006B6F23">
      <w:pPr>
        <w:rPr>
          <w:lang w:eastAsia="zh-CN"/>
        </w:rPr>
      </w:pPr>
    </w:p>
    <w:p w14:paraId="6077E0BB" w14:textId="77777777" w:rsidR="00B27A99" w:rsidRDefault="00D258DB">
      <w:pPr>
        <w:pStyle w:val="Heading1"/>
        <w:tabs>
          <w:tab w:val="clear" w:pos="432"/>
        </w:tabs>
        <w:rPr>
          <w:rFonts w:cs="Arial"/>
        </w:rPr>
      </w:pPr>
      <w:r>
        <w:rPr>
          <w:rFonts w:cs="Arial"/>
        </w:rPr>
        <w:t>SRS enhancements to manage inter-TRP cross-SRS interference targeting TDD CJT</w:t>
      </w:r>
    </w:p>
    <w:p w14:paraId="71F55559" w14:textId="77777777" w:rsidR="00B27A99" w:rsidRDefault="00D258DB">
      <w:pPr>
        <w:pStyle w:val="Heading2"/>
      </w:pPr>
      <w:r>
        <w:t>High-level scope, key issues, and clarifications</w:t>
      </w:r>
    </w:p>
    <w:p w14:paraId="6BD83B5A"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6169EDFE" w14:textId="77777777" w:rsidR="00B27A99" w:rsidRDefault="00D258DB">
      <w:pPr>
        <w:pStyle w:val="Heading3"/>
      </w:pPr>
      <w:r>
        <w:t>Inter-TRP cross-SRS interference issues at a “non-targeted TRP”</w:t>
      </w:r>
    </w:p>
    <w:p w14:paraId="37DC24AE" w14:textId="77777777" w:rsidR="00B27A99" w:rsidRDefault="00D258DB">
      <w:r>
        <w:t xml:space="preserve">Several companies (Futurewei, Huawei, HiSilicon, Ericsson, ZTE, InterDigital, Samsung, Qualcomm) mentioned an issue of </w:t>
      </w:r>
      <w:bookmarkStart w:id="5" w:name="_Hlk102651573"/>
      <w:r>
        <w:t xml:space="preserve">severe cross-SRS interference </w:t>
      </w:r>
      <w:bookmarkEnd w:id="5"/>
      <w:r>
        <w:t>related to SRS received power imbalance at a TRP. For example, Ericsson illustrated a near-far problem caused by TDD CJT UE which may significantly degrade SRS-based channel estimation. In addition, ZTE and InterDigital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13780746" w14:textId="77777777" w:rsidR="00B27A99" w:rsidRDefault="00D258DB">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7EBBB6A8" w14:textId="77777777" w:rsidR="00B27A99" w:rsidRDefault="00D258DB">
      <w:pPr>
        <w:snapToGrid/>
        <w:spacing w:after="0" w:line="276" w:lineRule="auto"/>
        <w:rPr>
          <w:lang w:eastAsia="zh-CN"/>
        </w:rPr>
      </w:pPr>
      <w:r>
        <w:rPr>
          <w:lang w:eastAsia="zh-CN"/>
        </w:rPr>
        <w:t>Please provide inputs to the following questions:</w:t>
      </w:r>
    </w:p>
    <w:p w14:paraId="025B4E03" w14:textId="77777777" w:rsidR="00B27A99" w:rsidRDefault="00D258DB">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03CC69B0" w14:textId="77777777" w:rsidR="00B27A99" w:rsidRDefault="00D258DB">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53FF38F0" w14:textId="77777777" w:rsidR="00B27A99" w:rsidRDefault="00B27A99">
      <w:pPr>
        <w:rPr>
          <w:lang w:val="en-GB"/>
        </w:rPr>
      </w:pPr>
    </w:p>
    <w:p w14:paraId="01384246" w14:textId="77777777" w:rsidR="00B27A99" w:rsidRDefault="00D258DB">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B27A99" w14:paraId="3ECA2ECD" w14:textId="77777777">
        <w:trPr>
          <w:trHeight w:val="273"/>
        </w:trPr>
        <w:tc>
          <w:tcPr>
            <w:tcW w:w="2830" w:type="dxa"/>
            <w:shd w:val="clear" w:color="auto" w:fill="00B0F0"/>
          </w:tcPr>
          <w:p w14:paraId="66531B9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D577257"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8EE50D9" w14:textId="77777777">
        <w:tc>
          <w:tcPr>
            <w:tcW w:w="2830" w:type="dxa"/>
          </w:tcPr>
          <w:p w14:paraId="6D7234F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5167581A" w14:textId="77777777" w:rsidR="00B27A99" w:rsidRDefault="00D258DB">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04ABABE6" w14:textId="77777777" w:rsidR="00B27A99" w:rsidRDefault="00B27A99">
            <w:pPr>
              <w:spacing w:before="120" w:afterLines="50"/>
              <w:rPr>
                <w:rFonts w:eastAsia="Microsoft YaHei"/>
                <w:sz w:val="20"/>
                <w:szCs w:val="20"/>
              </w:rPr>
            </w:pPr>
          </w:p>
        </w:tc>
      </w:tr>
      <w:tr w:rsidR="00B27A99" w14:paraId="6AD485CE" w14:textId="77777777">
        <w:tc>
          <w:tcPr>
            <w:tcW w:w="2830" w:type="dxa"/>
          </w:tcPr>
          <w:p w14:paraId="79A07AC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C943935" w14:textId="77777777" w:rsidR="00B27A99" w:rsidRDefault="00D258DB">
            <w:pPr>
              <w:pStyle w:val="CommentText"/>
              <w:jc w:val="left"/>
              <w:rPr>
                <w:strike/>
                <w:color w:val="000000" w:themeColor="text1"/>
              </w:rPr>
            </w:pPr>
            <w:r>
              <w:rPr>
                <w:color w:val="000000" w:themeColor="text1"/>
              </w:rPr>
              <w:t>Q1: Yes, but less significant than the issues captured in section 3.2, i.e. common issues for both target TRP and non-target TRP.</w:t>
            </w:r>
          </w:p>
          <w:p w14:paraId="7D637034" w14:textId="77777777" w:rsidR="00B27A99" w:rsidRDefault="00D258DB">
            <w:pPr>
              <w:pStyle w:val="CommentText"/>
              <w:rPr>
                <w:rFonts w:eastAsia="MS Mincho"/>
                <w:lang w:eastAsia="ja-JP"/>
              </w:rPr>
            </w:pPr>
            <w:r>
              <w:rPr>
                <w:color w:val="000000" w:themeColor="text1"/>
              </w:rPr>
              <w:t>Q2: Yes at least for power imbalance. Regarding the other factors (e.g., spatial filter, and TA offset), we can be open at this stage but they should have lower priority than the issues in 3.2. They could be further considered after the issues in 3.2.</w:t>
            </w:r>
          </w:p>
        </w:tc>
      </w:tr>
      <w:tr w:rsidR="00B27A99" w14:paraId="2D0DAD4D" w14:textId="77777777">
        <w:tc>
          <w:tcPr>
            <w:tcW w:w="2830" w:type="dxa"/>
          </w:tcPr>
          <w:p w14:paraId="761E270B"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7DCCD0E5" w14:textId="77777777" w:rsidR="00B27A99" w:rsidRDefault="00D258DB">
            <w:pPr>
              <w:pStyle w:val="CommentText"/>
              <w:jc w:val="left"/>
              <w:rPr>
                <w:color w:val="000000" w:themeColor="text1"/>
              </w:rPr>
            </w:pPr>
            <w:r>
              <w:rPr>
                <w:color w:val="000000" w:themeColor="text1"/>
              </w:rPr>
              <w:t>Q1: Yes.</w:t>
            </w:r>
          </w:p>
          <w:p w14:paraId="3576E3CB" w14:textId="77777777" w:rsidR="00B27A99" w:rsidRDefault="00D258DB">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B27A99" w14:paraId="15000B63" w14:textId="77777777">
        <w:tc>
          <w:tcPr>
            <w:tcW w:w="2830" w:type="dxa"/>
          </w:tcPr>
          <w:p w14:paraId="00BE328D"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1BA5FAF4" w14:textId="77777777" w:rsidR="00B27A99" w:rsidRDefault="00D258DB">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4999312B" w14:textId="77777777" w:rsidR="00B27A99" w:rsidRDefault="00D258DB">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B27A99" w14:paraId="3B2A6F78" w14:textId="77777777">
        <w:tc>
          <w:tcPr>
            <w:tcW w:w="2830" w:type="dxa"/>
          </w:tcPr>
          <w:p w14:paraId="3DC19F25"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48032189" w14:textId="77777777" w:rsidR="00B27A99" w:rsidRDefault="00D258DB">
            <w:pPr>
              <w:pStyle w:val="CommentText"/>
              <w:jc w:val="left"/>
              <w:rPr>
                <w:color w:val="000000" w:themeColor="text1"/>
              </w:rPr>
            </w:pPr>
            <w:r>
              <w:rPr>
                <w:rFonts w:eastAsia="Microsoft YaHei"/>
              </w:rPr>
              <w:t>Q1: We can study further, but we think that issues in Section 3.2 should be prioritized.</w:t>
            </w:r>
          </w:p>
        </w:tc>
      </w:tr>
      <w:tr w:rsidR="00B27A99" w14:paraId="0ED99A16" w14:textId="77777777">
        <w:tc>
          <w:tcPr>
            <w:tcW w:w="2830" w:type="dxa"/>
          </w:tcPr>
          <w:p w14:paraId="66031B3E"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03912C2" w14:textId="77777777" w:rsidR="00B27A99" w:rsidRDefault="00D258DB">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8917245" w14:textId="77777777" w:rsidR="00B27A99" w:rsidRDefault="00D258DB">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B27A99" w14:paraId="1565DD0C" w14:textId="77777777">
        <w:tc>
          <w:tcPr>
            <w:tcW w:w="2830" w:type="dxa"/>
          </w:tcPr>
          <w:p w14:paraId="4CF8E960"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041DE83D" w14:textId="77777777" w:rsidR="00B27A99" w:rsidRDefault="00D258DB">
            <w:pPr>
              <w:pStyle w:val="CommentText"/>
              <w:jc w:val="left"/>
              <w:rPr>
                <w:strike/>
                <w:color w:val="000000" w:themeColor="text1"/>
              </w:rPr>
            </w:pPr>
            <w:r>
              <w:rPr>
                <w:color w:val="000000" w:themeColor="text1"/>
              </w:rPr>
              <w:t>Q1: Yes, to reduce UL SRS resource overhead and latency, it is beneficial to consider ways to handle  interference at  non-targeted TRPs.</w:t>
            </w:r>
          </w:p>
          <w:p w14:paraId="0A630FE8" w14:textId="77777777" w:rsidR="00B27A99" w:rsidRDefault="00D258DB">
            <w:pPr>
              <w:pStyle w:val="CommentText"/>
              <w:jc w:val="left"/>
              <w:rPr>
                <w:rFonts w:eastAsia="Malgun Gothic"/>
                <w:color w:val="000000" w:themeColor="text1"/>
                <w:lang w:eastAsia="ko-KR"/>
              </w:rPr>
            </w:pPr>
            <w:r>
              <w:rPr>
                <w:color w:val="000000" w:themeColor="text1"/>
              </w:rPr>
              <w:t>Q2: Yes,  power imbalance between different TRPs is one important aspect to be considered.</w:t>
            </w:r>
          </w:p>
        </w:tc>
      </w:tr>
      <w:tr w:rsidR="00B27A99" w14:paraId="4648D05F" w14:textId="77777777">
        <w:tc>
          <w:tcPr>
            <w:tcW w:w="2830" w:type="dxa"/>
          </w:tcPr>
          <w:p w14:paraId="7FDDDDD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D93673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1AEB0C6F" w14:textId="77777777" w:rsidR="00B27A99" w:rsidRDefault="00D258DB">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B27A99" w14:paraId="6A17AF68" w14:textId="77777777">
        <w:tc>
          <w:tcPr>
            <w:tcW w:w="2830" w:type="dxa"/>
          </w:tcPr>
          <w:p w14:paraId="726EA26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1958433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Section 3.2 should be prioritized, however, we are open to further study this issue.</w:t>
            </w:r>
          </w:p>
        </w:tc>
      </w:tr>
      <w:tr w:rsidR="00B27A99" w14:paraId="6FE17637" w14:textId="77777777">
        <w:tc>
          <w:tcPr>
            <w:tcW w:w="2830" w:type="dxa"/>
          </w:tcPr>
          <w:p w14:paraId="29B110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08D22783" w14:textId="77777777" w:rsidR="00B27A99" w:rsidRDefault="00D258DB">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142847E" w14:textId="77777777" w:rsidR="00B27A99" w:rsidRDefault="00D258DB">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B27A99" w14:paraId="40741F63" w14:textId="77777777">
        <w:tc>
          <w:tcPr>
            <w:tcW w:w="2830" w:type="dxa"/>
          </w:tcPr>
          <w:p w14:paraId="37810EC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6D208B6F" w14:textId="77777777" w:rsidR="00B27A99" w:rsidRDefault="00D258DB">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1492026F" w14:textId="77777777" w:rsidR="00B27A99" w:rsidRDefault="00D258DB">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B27A99" w14:paraId="6C3FACCF" w14:textId="77777777">
        <w:tc>
          <w:tcPr>
            <w:tcW w:w="2830" w:type="dxa"/>
          </w:tcPr>
          <w:p w14:paraId="41E4E23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04C857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14C1DCC8" w14:textId="77777777" w:rsidR="00B27A99" w:rsidRDefault="00D258DB">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B27A99" w14:paraId="65E98710" w14:textId="77777777">
        <w:tc>
          <w:tcPr>
            <w:tcW w:w="2830" w:type="dxa"/>
          </w:tcPr>
          <w:p w14:paraId="61D57E5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65C438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1: Yes.</w:t>
            </w:r>
          </w:p>
          <w:p w14:paraId="2C97FBF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5DAA361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B27A99" w14:paraId="66896251" w14:textId="77777777">
        <w:tc>
          <w:tcPr>
            <w:tcW w:w="2830" w:type="dxa"/>
          </w:tcPr>
          <w:p w14:paraId="4AEF5CEF"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5BCD1AC8"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B27A99" w14:paraId="1663283F" w14:textId="77777777">
        <w:tc>
          <w:tcPr>
            <w:tcW w:w="2830" w:type="dxa"/>
          </w:tcPr>
          <w:p w14:paraId="3F8D9A5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3666B81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Q1: Yes .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Specifically,</w:t>
            </w:r>
            <w:r>
              <w:rPr>
                <w:rFonts w:eastAsia="Microsoft YaHei" w:hint="eastAsia"/>
                <w:sz w:val="20"/>
                <w:szCs w:val="20"/>
                <w:lang w:eastAsia="zh-CN"/>
              </w:rPr>
              <w:t xml:space="preserve">the target receivers of one TRP common SRS are multiple TRPs and  the target receiver of one TRP-Specific SRS is  one TRP. In CJT case, the UE needs to transmit SRS to more than one TRPs using TRP common SRS or TRP-Specific SRS, so both of the two schemes will exacerbate the inter-TRP cross SRS interference issue. There is power imbalance issue for both of the two schemes.  Compared with per TRP SRS, the TRP common SRS can save the UE power and reduce interference because UE just needs to transmits one SRS resource. So we support TRP common SRS should be enhanced for CJT transmission. </w:t>
            </w:r>
          </w:p>
          <w:p w14:paraId="1DB07AC9"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B27A99" w14:paraId="6834D44B" w14:textId="77777777">
        <w:tc>
          <w:tcPr>
            <w:tcW w:w="2830" w:type="dxa"/>
          </w:tcPr>
          <w:p w14:paraId="750BA757" w14:textId="77777777" w:rsidR="00B27A99" w:rsidRDefault="00D258DB">
            <w:pPr>
              <w:spacing w:before="120" w:afterLines="50"/>
              <w:rPr>
                <w:sz w:val="20"/>
                <w:szCs w:val="20"/>
                <w:lang w:eastAsia="zh-CN"/>
              </w:rPr>
            </w:pPr>
            <w:r>
              <w:rPr>
                <w:sz w:val="20"/>
                <w:szCs w:val="20"/>
                <w:lang w:eastAsia="zh-CN"/>
              </w:rPr>
              <w:t>Sharp</w:t>
            </w:r>
          </w:p>
        </w:tc>
        <w:tc>
          <w:tcPr>
            <w:tcW w:w="6520" w:type="dxa"/>
          </w:tcPr>
          <w:p w14:paraId="5B1FA61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B27A99" w14:paraId="0E85FA5A" w14:textId="77777777">
        <w:tc>
          <w:tcPr>
            <w:tcW w:w="2830" w:type="dxa"/>
          </w:tcPr>
          <w:p w14:paraId="4DC123B4" w14:textId="77777777" w:rsidR="00B27A99" w:rsidRDefault="00D258DB">
            <w:pPr>
              <w:spacing w:before="120" w:afterLines="50"/>
              <w:rPr>
                <w:sz w:val="20"/>
                <w:szCs w:val="20"/>
                <w:lang w:eastAsia="zh-CN"/>
              </w:rPr>
            </w:pPr>
            <w:r>
              <w:rPr>
                <w:rFonts w:hint="eastAsia"/>
                <w:sz w:val="20"/>
                <w:szCs w:val="20"/>
                <w:lang w:eastAsia="zh-CN"/>
              </w:rPr>
              <w:t>Spreadtrum</w:t>
            </w:r>
          </w:p>
        </w:tc>
        <w:tc>
          <w:tcPr>
            <w:tcW w:w="6520" w:type="dxa"/>
          </w:tcPr>
          <w:p w14:paraId="05837DC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207DA093" w14:textId="77777777" w:rsidR="00B27A99" w:rsidRDefault="00D258DB">
            <w:pPr>
              <w:spacing w:before="120" w:afterLines="50"/>
              <w:rPr>
                <w:rFonts w:eastAsia="MS Mincho"/>
                <w:sz w:val="20"/>
                <w:szCs w:val="20"/>
                <w:lang w:eastAsia="ja-JP"/>
              </w:rPr>
            </w:pPr>
            <w:r>
              <w:rPr>
                <w:rFonts w:eastAsiaTheme="minorEastAsia"/>
                <w:sz w:val="20"/>
                <w:szCs w:val="20"/>
                <w:lang w:eastAsia="zh-CN"/>
              </w:rPr>
              <w:t>Q2: At least TRP-specific SRS could be a baseline, and further study the impact of non-TRP-specific SRS.</w:t>
            </w:r>
          </w:p>
        </w:tc>
      </w:tr>
      <w:tr w:rsidR="00B27A99" w14:paraId="1B2DDE5F" w14:textId="77777777">
        <w:tc>
          <w:tcPr>
            <w:tcW w:w="2830" w:type="dxa"/>
          </w:tcPr>
          <w:p w14:paraId="44E20518" w14:textId="77777777" w:rsidR="00B27A99" w:rsidRDefault="00D258DB">
            <w:pPr>
              <w:spacing w:before="120" w:afterLines="50"/>
              <w:rPr>
                <w:sz w:val="20"/>
                <w:szCs w:val="20"/>
                <w:lang w:eastAsia="zh-CN"/>
              </w:rPr>
            </w:pPr>
            <w:r>
              <w:rPr>
                <w:rFonts w:hint="eastAsia"/>
                <w:sz w:val="20"/>
                <w:szCs w:val="20"/>
                <w:lang w:eastAsia="zh-CN"/>
              </w:rPr>
              <w:t>CATT</w:t>
            </w:r>
          </w:p>
        </w:tc>
        <w:tc>
          <w:tcPr>
            <w:tcW w:w="6520" w:type="dxa"/>
          </w:tcPr>
          <w:p w14:paraId="2DEA3E9D" w14:textId="77777777" w:rsidR="00B27A99" w:rsidRDefault="00D258DB">
            <w:pPr>
              <w:pStyle w:val="CommentText"/>
              <w:jc w:val="left"/>
              <w:rPr>
                <w:color w:val="000000" w:themeColor="text1"/>
                <w:lang w:eastAsia="zh-CN"/>
              </w:rPr>
            </w:pPr>
            <w:r>
              <w:rPr>
                <w:rFonts w:hint="eastAsia"/>
                <w:color w:val="000000" w:themeColor="text1"/>
                <w:lang w:eastAsia="zh-CN"/>
              </w:rPr>
              <w:t>Q1: Yes.</w:t>
            </w:r>
          </w:p>
          <w:p w14:paraId="0E70DF2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tandard-transparent solutions shall be prioritized and well studied.</w:t>
            </w:r>
          </w:p>
        </w:tc>
      </w:tr>
      <w:tr w:rsidR="00B27A99" w14:paraId="50894704" w14:textId="77777777">
        <w:tc>
          <w:tcPr>
            <w:tcW w:w="2830" w:type="dxa"/>
          </w:tcPr>
          <w:p w14:paraId="49B89803" w14:textId="77777777" w:rsidR="00B27A99" w:rsidRDefault="00D258DB">
            <w:pPr>
              <w:spacing w:before="120" w:afterLines="50"/>
              <w:rPr>
                <w:sz w:val="20"/>
                <w:szCs w:val="20"/>
                <w:lang w:eastAsia="zh-CN"/>
              </w:rPr>
            </w:pPr>
            <w:r>
              <w:rPr>
                <w:sz w:val="20"/>
                <w:szCs w:val="20"/>
                <w:lang w:eastAsia="zh-CN"/>
              </w:rPr>
              <w:t>Vivo</w:t>
            </w:r>
          </w:p>
        </w:tc>
        <w:tc>
          <w:tcPr>
            <w:tcW w:w="6520" w:type="dxa"/>
          </w:tcPr>
          <w:p w14:paraId="49AC7917"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78AE4490" w14:textId="77777777" w:rsidR="00B27A99" w:rsidRDefault="00D258DB">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B27A99" w14:paraId="4DD11B5C" w14:textId="77777777">
        <w:tc>
          <w:tcPr>
            <w:tcW w:w="2830" w:type="dxa"/>
          </w:tcPr>
          <w:p w14:paraId="3D764449" w14:textId="77777777" w:rsidR="00B27A99" w:rsidRDefault="00D258DB">
            <w:pPr>
              <w:spacing w:before="120" w:afterLines="50"/>
              <w:rPr>
                <w:sz w:val="20"/>
                <w:szCs w:val="20"/>
                <w:lang w:eastAsia="zh-CN"/>
              </w:rPr>
            </w:pPr>
            <w:r>
              <w:rPr>
                <w:sz w:val="20"/>
                <w:szCs w:val="20"/>
                <w:lang w:eastAsia="zh-CN"/>
              </w:rPr>
              <w:t>Ericsson</w:t>
            </w:r>
          </w:p>
        </w:tc>
        <w:tc>
          <w:tcPr>
            <w:tcW w:w="6520" w:type="dxa"/>
          </w:tcPr>
          <w:p w14:paraId="7D268A92" w14:textId="77777777" w:rsidR="00B27A99" w:rsidRDefault="00D258DB">
            <w:pPr>
              <w:pStyle w:val="CommentText"/>
            </w:pPr>
            <w:r>
              <w:t>Q1: Yes</w:t>
            </w:r>
          </w:p>
          <w:p w14:paraId="4A9EEC03" w14:textId="77777777" w:rsidR="00B27A99" w:rsidRDefault="00D258DB">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6A138451" w14:textId="77777777" w:rsidR="00B27A99" w:rsidRDefault="00B27A99">
      <w:pPr>
        <w:snapToGrid/>
        <w:spacing w:after="0" w:line="276" w:lineRule="auto"/>
        <w:rPr>
          <w:iCs/>
          <w:szCs w:val="20"/>
        </w:rPr>
      </w:pPr>
    </w:p>
    <w:p w14:paraId="09C806D9" w14:textId="77777777" w:rsidR="00B27A99" w:rsidRDefault="00B27A99">
      <w:pPr>
        <w:snapToGrid/>
        <w:spacing w:after="0" w:line="276" w:lineRule="auto"/>
        <w:rPr>
          <w:iCs/>
          <w:szCs w:val="20"/>
        </w:rPr>
      </w:pPr>
    </w:p>
    <w:p w14:paraId="59BB6A21" w14:textId="77777777" w:rsidR="00B27A99" w:rsidRDefault="00D258DB">
      <w:pPr>
        <w:pStyle w:val="Heading4"/>
        <w:numPr>
          <w:ilvl w:val="0"/>
          <w:numId w:val="0"/>
        </w:numPr>
        <w:rPr>
          <w:u w:val="single"/>
          <w:lang w:eastAsia="zh-CN"/>
        </w:rPr>
      </w:pPr>
      <w:r>
        <w:rPr>
          <w:u w:val="single"/>
          <w:lang w:eastAsia="zh-CN"/>
        </w:rPr>
        <w:t>FL update</w:t>
      </w:r>
    </w:p>
    <w:p w14:paraId="05E34FC8" w14:textId="77777777" w:rsidR="00B27A99" w:rsidRDefault="00D258DB">
      <w:pPr>
        <w:spacing w:before="120" w:afterLines="50"/>
        <w:rPr>
          <w:rFonts w:eastAsia="Microsoft YaHei"/>
        </w:rPr>
      </w:pPr>
      <w:r>
        <w:rPr>
          <w:rFonts w:eastAsia="Microsoft YaHei"/>
        </w:rPr>
        <w:t>Thank you all for the useful inputs.</w:t>
      </w:r>
    </w:p>
    <w:p w14:paraId="7C784C52" w14:textId="77777777" w:rsidR="00B27A99" w:rsidRDefault="00D258DB">
      <w:r>
        <w:rPr>
          <w:b/>
          <w:bCs/>
        </w:rPr>
        <w:t>Power imbalance issue</w:t>
      </w:r>
      <w:r>
        <w:t>:</w:t>
      </w:r>
    </w:p>
    <w:p w14:paraId="2E14ED7C" w14:textId="77777777" w:rsidR="00B27A99" w:rsidRDefault="00D258DB">
      <w:r>
        <w:t>Companies’ views:</w:t>
      </w:r>
    </w:p>
    <w:p w14:paraId="73E78616" w14:textId="77777777" w:rsidR="00B27A99" w:rsidRDefault="00D258DB">
      <w:pPr>
        <w:pStyle w:val="listauto1"/>
        <w:rPr>
          <w:b w:val="0"/>
          <w:bCs w:val="0"/>
        </w:rPr>
      </w:pPr>
      <w:r>
        <w:rPr>
          <w:b w:val="0"/>
          <w:bCs w:val="0"/>
        </w:rPr>
        <w:t>Prioritize enhancements in Sec. 3.2: DOCOMO, Intel, MediaTek, CMCC, Xiaomi, Sharp. (Some companies are open to study this issue.)</w:t>
      </w:r>
    </w:p>
    <w:p w14:paraId="140FE43E" w14:textId="77777777" w:rsidR="00B27A99" w:rsidRDefault="00D258DB">
      <w:pPr>
        <w:pStyle w:val="listauto1"/>
        <w:rPr>
          <w:b w:val="0"/>
          <w:bCs w:val="0"/>
        </w:rPr>
      </w:pPr>
      <w:r>
        <w:rPr>
          <w:b w:val="0"/>
          <w:bCs w:val="0"/>
        </w:rPr>
        <w:t>One SRS processed by multiple TRPs with potential power imbalance is needed for CJT and will be studied: InterDigital, QC, Samsung, Nokia/NSB, Lenovo, Huawei, HiSilicon, ZTE, vivo</w:t>
      </w:r>
    </w:p>
    <w:p w14:paraId="40B3E7E1" w14:textId="77777777" w:rsidR="00B27A99" w:rsidRDefault="00B27A99"/>
    <w:p w14:paraId="50D375E8" w14:textId="77777777" w:rsidR="00B27A99" w:rsidRDefault="00D258DB">
      <w:r>
        <w:t>Based on the inputs, the FL has the following analysis:</w:t>
      </w:r>
    </w:p>
    <w:p w14:paraId="5B5F36F2" w14:textId="77777777" w:rsidR="00B27A99" w:rsidRDefault="00D258DB">
      <w:pPr>
        <w:pStyle w:val="listauto1"/>
        <w:rPr>
          <w:b w:val="0"/>
          <w:bCs w:val="0"/>
        </w:rPr>
      </w:pPr>
      <w:r>
        <w:rPr>
          <w:b w:val="0"/>
          <w:bCs w:val="0"/>
        </w:rPr>
        <w:t>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has to have similar distances to the TRPs. Therefore, only if one SRS is sent by a UE and used by multiple TRPs and the pathlosses between the UE and the TRPs have large differences, the above issue needs to be studied.</w:t>
      </w:r>
    </w:p>
    <w:p w14:paraId="6ECBD0CE" w14:textId="77777777" w:rsidR="00B27A99" w:rsidRDefault="00D258DB">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1C166872" w14:textId="77777777" w:rsidR="00B27A99" w:rsidRDefault="00D258DB">
      <w:pPr>
        <w:pStyle w:val="listauto1"/>
        <w:rPr>
          <w:b w:val="0"/>
          <w:bCs w:val="0"/>
        </w:rPr>
      </w:pPr>
      <w:r>
        <w:rPr>
          <w:b w:val="0"/>
          <w:bCs w:val="0"/>
        </w:rPr>
        <w:t>Therefore, it is suggested to study this case of one SRS utilized by multiple TRPs at least if the power balance is not small.</w:t>
      </w:r>
    </w:p>
    <w:p w14:paraId="22B1AFC3" w14:textId="77777777" w:rsidR="00B27A99" w:rsidRDefault="00B27A99"/>
    <w:p w14:paraId="15B09738" w14:textId="77777777" w:rsidR="00B27A99" w:rsidRDefault="00D258DB">
      <w:r>
        <w:t>@Apple @OPPO @LGE: Inter-TRP cross-SRS interference with power imbalance at a TRP is not a new issue, but that the interfering SRS also needs to be used for channel estimation at the TRP seems new. The root cause is that, in order to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32A60ED8" w14:textId="77777777" w:rsidR="00B27A99" w:rsidRDefault="00D258DB">
      <w:r>
        <w:t>@CATT: your position is not too clear, but please feel free to elaborate if needed.</w:t>
      </w:r>
    </w:p>
    <w:p w14:paraId="27944398" w14:textId="77777777" w:rsidR="00B27A99" w:rsidRDefault="00B27A99">
      <w:pPr>
        <w:rPr>
          <w:b/>
          <w:bCs/>
        </w:rPr>
      </w:pPr>
    </w:p>
    <w:p w14:paraId="7DF1F0DC" w14:textId="77777777" w:rsidR="00B27A99" w:rsidRDefault="00D258DB">
      <w:pPr>
        <w:rPr>
          <w:b/>
          <w:bCs/>
        </w:rPr>
      </w:pPr>
      <w:r>
        <w:rPr>
          <w:b/>
          <w:bCs/>
        </w:rPr>
        <w:t>Spatial filtering issue:</w:t>
      </w:r>
    </w:p>
    <w:p w14:paraId="45B23589" w14:textId="77777777" w:rsidR="00B27A99" w:rsidRDefault="00D258DB">
      <w:r>
        <w:t>@InterDigital @ZTE: This issue is related to the precoded SRS for DL CSI acquisition, which will be discussed in more detail in Sec. 3.2.2.</w:t>
      </w:r>
    </w:p>
    <w:p w14:paraId="60BCAE4C" w14:textId="77777777" w:rsidR="00B27A99" w:rsidRDefault="00B27A99"/>
    <w:p w14:paraId="4177782B" w14:textId="77777777" w:rsidR="00B27A99" w:rsidRDefault="00D258DB">
      <w:pPr>
        <w:rPr>
          <w:b/>
          <w:bCs/>
        </w:rPr>
      </w:pPr>
      <w:r>
        <w:rPr>
          <w:b/>
          <w:bCs/>
        </w:rPr>
        <w:t>TA issue:</w:t>
      </w:r>
    </w:p>
    <w:p w14:paraId="1F49EC4E" w14:textId="77777777" w:rsidR="00B27A99" w:rsidRDefault="00D258DB">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71FB2847" w14:textId="77777777" w:rsidR="00B27A99" w:rsidRDefault="00B27A99"/>
    <w:p w14:paraId="4B45119F" w14:textId="77777777" w:rsidR="00B27A99" w:rsidRDefault="00D258DB">
      <w:r>
        <w:t>A proposal is provided for further discussion of the power imbalance issue.</w:t>
      </w:r>
    </w:p>
    <w:p w14:paraId="33C1D4E8" w14:textId="77777777" w:rsidR="00B27A99" w:rsidRDefault="00D258DB">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E11A173" w14:textId="77777777" w:rsidR="00B27A99" w:rsidRDefault="00D258DB">
      <w:pPr>
        <w:pStyle w:val="listauto1"/>
      </w:pPr>
      <w:r>
        <w:t>FFS x</w:t>
      </w:r>
    </w:p>
    <w:p w14:paraId="756B7218" w14:textId="77777777" w:rsidR="00B27A99" w:rsidRDefault="00D258DB">
      <w:pPr>
        <w:pStyle w:val="listauto1"/>
      </w:pPr>
      <w:r>
        <w:t>FFS potential enhancements such as SRS power control enhancements.</w:t>
      </w:r>
    </w:p>
    <w:p w14:paraId="36050133" w14:textId="77777777" w:rsidR="00B27A99" w:rsidRDefault="00B27A99"/>
    <w:p w14:paraId="790BCC61"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9AB0BA0" w14:textId="77777777">
        <w:trPr>
          <w:trHeight w:val="273"/>
        </w:trPr>
        <w:tc>
          <w:tcPr>
            <w:tcW w:w="2830" w:type="dxa"/>
            <w:shd w:val="clear" w:color="auto" w:fill="00B0F0"/>
          </w:tcPr>
          <w:p w14:paraId="54AC90AF"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B3775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1A6380E" w14:textId="77777777">
        <w:tc>
          <w:tcPr>
            <w:tcW w:w="2830" w:type="dxa"/>
          </w:tcPr>
          <w:p w14:paraId="51E9CA9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10D2DE4" w14:textId="77777777" w:rsidR="00B27A99" w:rsidRDefault="00D258DB">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B27A99" w14:paraId="54535068" w14:textId="77777777">
        <w:tc>
          <w:tcPr>
            <w:tcW w:w="2830" w:type="dxa"/>
          </w:tcPr>
          <w:p w14:paraId="20C13B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01CB20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57E66226"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In our understanding, normally CJT is performed for a UE when RSRP from coherent multiple TRPs are within a certain threshold (e.g. up to 3 dB). This may be configurable in actual implementation, but we do not think it would be realistic to assume larger value for x. </w:t>
            </w:r>
          </w:p>
          <w:p w14:paraId="3C504111"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6DDD0D47" w14:textId="77777777" w:rsidR="00B27A99" w:rsidRDefault="00D258DB">
            <w:pPr>
              <w:spacing w:before="120" w:afterLines="50"/>
              <w:rPr>
                <w:rFonts w:eastAsia="Microsoft YaHei"/>
                <w:sz w:val="20"/>
                <w:szCs w:val="20"/>
              </w:rPr>
            </w:pPr>
            <w:r>
              <w:rPr>
                <w:rFonts w:eastAsia="MS Mincho"/>
                <w:sz w:val="20"/>
                <w:szCs w:val="20"/>
                <w:lang w:eastAsia="ja-JP"/>
              </w:rPr>
              <w:t xml:space="preserve">Based on above, we would like to suggest considering an typical value for x. one possibility is 3 for x, but we would be open to discuss. </w:t>
            </w:r>
          </w:p>
        </w:tc>
      </w:tr>
      <w:tr w:rsidR="00B27A99" w14:paraId="7AD40C67" w14:textId="77777777">
        <w:tc>
          <w:tcPr>
            <w:tcW w:w="2830" w:type="dxa"/>
          </w:tcPr>
          <w:p w14:paraId="1B408A1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5FF3655"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B27A99" w14:paraId="2AC9761B" w14:textId="77777777">
        <w:tc>
          <w:tcPr>
            <w:tcW w:w="2830" w:type="dxa"/>
          </w:tcPr>
          <w:p w14:paraId="33ECCE1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EAB402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that a small value of x (e.g. 3dB) would be more reasonable. Companies who propose a larger value of x should justify that C-JT can provide significant gain with the value, which is not expected by us. </w:t>
            </w:r>
          </w:p>
        </w:tc>
      </w:tr>
      <w:tr w:rsidR="00B27A99" w14:paraId="6F5DDB1D" w14:textId="77777777">
        <w:tc>
          <w:tcPr>
            <w:tcW w:w="2830" w:type="dxa"/>
          </w:tcPr>
          <w:p w14:paraId="0DC4C46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0AF47AF"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3db, 6dB} . </w:t>
            </w:r>
          </w:p>
        </w:tc>
      </w:tr>
      <w:tr w:rsidR="00E35756" w14:paraId="7945E848" w14:textId="77777777">
        <w:tc>
          <w:tcPr>
            <w:tcW w:w="2830" w:type="dxa"/>
          </w:tcPr>
          <w:p w14:paraId="42E5CE7B" w14:textId="583C9565"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052F0E58" w14:textId="273C2F11" w:rsidR="00E35756" w:rsidRDefault="00E35756" w:rsidP="00E35756">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B81F21" w14:paraId="73FEDDAF" w14:textId="77777777">
        <w:tc>
          <w:tcPr>
            <w:tcW w:w="2830" w:type="dxa"/>
          </w:tcPr>
          <w:p w14:paraId="678326CF" w14:textId="69BA82E6" w:rsidR="00B81F21" w:rsidRDefault="00B81F21" w:rsidP="00E35756">
            <w:pPr>
              <w:spacing w:before="120" w:afterLines="50"/>
              <w:rPr>
                <w:rFonts w:eastAsia="Microsoft YaHei"/>
                <w:sz w:val="20"/>
                <w:szCs w:val="20"/>
              </w:rPr>
            </w:pPr>
            <w:r>
              <w:rPr>
                <w:rFonts w:eastAsia="Microsoft YaHei"/>
                <w:sz w:val="20"/>
                <w:szCs w:val="20"/>
              </w:rPr>
              <w:t>FL</w:t>
            </w:r>
          </w:p>
        </w:tc>
        <w:tc>
          <w:tcPr>
            <w:tcW w:w="6520" w:type="dxa"/>
          </w:tcPr>
          <w:p w14:paraId="2D74C6E4" w14:textId="0DF5DA40" w:rsidR="00B81F21" w:rsidRDefault="00B81F21" w:rsidP="00E35756">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and also TDD CJT performance, so it may be worth investigating. For example, a small x value limits the CJT use cases but ensures </w:t>
            </w:r>
            <w:r w:rsidR="001A6907">
              <w:rPr>
                <w:rFonts w:eastAsia="Microsoft YaHei"/>
                <w:sz w:val="20"/>
                <w:szCs w:val="20"/>
              </w:rPr>
              <w:t>good SRS performance, and a large x value is less limiting for CJT use cases but may degrade SRS performance. Thus, it may be a meaningful study to simulate x = {3, 6, 9} dB. Anyway more inputs are welcome.</w:t>
            </w:r>
          </w:p>
        </w:tc>
      </w:tr>
      <w:tr w:rsidR="00B22772" w14:paraId="79450F8E" w14:textId="77777777">
        <w:tc>
          <w:tcPr>
            <w:tcW w:w="2830" w:type="dxa"/>
          </w:tcPr>
          <w:p w14:paraId="15268D80" w14:textId="0D8CEBE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1EC8D37"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030F33DB" w14:textId="5AF23CBD" w:rsidR="00B22772" w:rsidRDefault="00B22772" w:rsidP="00B22772">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7D62DD" w14:paraId="6DDF5F09" w14:textId="77777777">
        <w:tc>
          <w:tcPr>
            <w:tcW w:w="2830" w:type="dxa"/>
          </w:tcPr>
          <w:p w14:paraId="40A0E1FE" w14:textId="67CEE03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770AA16A" w14:textId="383CB915"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8A36F6" w14:paraId="54670508" w14:textId="77777777">
        <w:tc>
          <w:tcPr>
            <w:tcW w:w="2830" w:type="dxa"/>
          </w:tcPr>
          <w:p w14:paraId="1CF2121C" w14:textId="645A6DFC"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C3A44D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0DAD8229" w14:textId="62700CAD"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714FA" w14:paraId="07A5D8A2" w14:textId="77777777">
        <w:tc>
          <w:tcPr>
            <w:tcW w:w="2830" w:type="dxa"/>
          </w:tcPr>
          <w:p w14:paraId="5DB106F3" w14:textId="1080791A" w:rsidR="00A714FA" w:rsidRDefault="00A714F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64733D" w14:textId="359CF175" w:rsidR="00A714FA" w:rsidRDefault="00A714FA" w:rsidP="008A36F6">
            <w:pPr>
              <w:spacing w:before="120" w:afterLines="50"/>
              <w:rPr>
                <w:rFonts w:eastAsia="Malgun Gothic"/>
                <w:sz w:val="20"/>
                <w:szCs w:val="20"/>
                <w:lang w:eastAsia="ko-KR"/>
              </w:rPr>
            </w:pPr>
            <w:r>
              <w:rPr>
                <w:rFonts w:eastAsia="Malgun Gothic"/>
                <w:sz w:val="20"/>
                <w:szCs w:val="20"/>
                <w:lang w:eastAsia="ko-KR"/>
              </w:rPr>
              <w:t>We think instead of “study” this</w:t>
            </w:r>
            <w:r w:rsidR="00C0483A">
              <w:rPr>
                <w:rFonts w:eastAsia="Malgun Gothic"/>
                <w:sz w:val="20"/>
                <w:szCs w:val="20"/>
                <w:lang w:eastAsia="ko-KR"/>
              </w:rPr>
              <w:t xml:space="preserve"> as a separate proposal</w:t>
            </w:r>
            <w:r>
              <w:rPr>
                <w:rFonts w:eastAsia="Malgun Gothic"/>
                <w:sz w:val="20"/>
                <w:szCs w:val="20"/>
                <w:lang w:eastAsia="ko-KR"/>
              </w:rPr>
              <w:t>, it can be simply captured as part of EVM</w:t>
            </w:r>
            <w:r w:rsidR="00C0483A">
              <w:rPr>
                <w:rFonts w:eastAsia="Malgun Gothic"/>
                <w:sz w:val="20"/>
                <w:szCs w:val="20"/>
                <w:lang w:eastAsia="ko-KR"/>
              </w:rPr>
              <w:t>, given that based on FL’s clarification, this study is not targeted toward any enhancements yet (it is for evaluation purpose).</w:t>
            </w:r>
          </w:p>
        </w:tc>
      </w:tr>
      <w:tr w:rsidR="007C7D6A" w14:paraId="72D8E357" w14:textId="77777777">
        <w:tc>
          <w:tcPr>
            <w:tcW w:w="2830" w:type="dxa"/>
          </w:tcPr>
          <w:p w14:paraId="24481D91" w14:textId="5C66852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DA30A8E" w14:textId="64BB6AA1" w:rsidR="007C7D6A" w:rsidRDefault="007C7D6A" w:rsidP="008A36F6">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7EABDFDE" w14:textId="77777777" w:rsidR="00B27A99" w:rsidRDefault="00B27A99"/>
    <w:p w14:paraId="370BDB28" w14:textId="77777777" w:rsidR="00AC65BA" w:rsidRPr="002C54F7" w:rsidRDefault="00AC65BA" w:rsidP="002C54F7">
      <w:pPr>
        <w:pStyle w:val="Heading4"/>
        <w:numPr>
          <w:ilvl w:val="0"/>
          <w:numId w:val="0"/>
        </w:numPr>
        <w:ind w:left="720" w:hanging="720"/>
      </w:pPr>
      <w:r w:rsidRPr="004D55FF">
        <w:rPr>
          <w:highlight w:val="yellow"/>
        </w:rPr>
        <w:t>Round 2</w:t>
      </w:r>
    </w:p>
    <w:p w14:paraId="208139D6" w14:textId="308C1152" w:rsidR="00E5325F" w:rsidRDefault="00E5325F">
      <w:r>
        <w:t>Two key issues are to be further discussed:</w:t>
      </w:r>
    </w:p>
    <w:p w14:paraId="088154C1" w14:textId="16D19B5F" w:rsidR="00E5325F" w:rsidRDefault="00E5325F" w:rsidP="00E5325F">
      <w:pPr>
        <w:pStyle w:val="listauto1"/>
      </w:pPr>
      <w:r>
        <w:t>TRP-common SRS</w:t>
      </w:r>
      <w:r w:rsidR="008845A6">
        <w:t xml:space="preserve"> </w:t>
      </w:r>
      <w:r>
        <w:t>vs TRP-specific SRS</w:t>
      </w:r>
    </w:p>
    <w:p w14:paraId="0080ECCB" w14:textId="2AB1F63D" w:rsidR="008845A6" w:rsidRPr="00691DFC" w:rsidRDefault="00691DFC" w:rsidP="008845A6">
      <w:pPr>
        <w:pStyle w:val="listauto1"/>
        <w:numPr>
          <w:ilvl w:val="0"/>
          <w:numId w:val="0"/>
        </w:numPr>
        <w:ind w:left="450"/>
        <w:rPr>
          <w:b w:val="0"/>
          <w:bCs w:val="0"/>
        </w:rPr>
      </w:pPr>
      <w:r w:rsidRPr="00691DFC">
        <w:rPr>
          <w:b w:val="0"/>
          <w:bCs w:val="0"/>
        </w:rPr>
        <w:t xml:space="preserve">To better understand companies’ </w:t>
      </w:r>
      <w:r w:rsidR="006A3544">
        <w:rPr>
          <w:b w:val="0"/>
          <w:bCs w:val="0"/>
        </w:rPr>
        <w:t>positions</w:t>
      </w:r>
      <w:r w:rsidRPr="00691DFC">
        <w:rPr>
          <w:b w:val="0"/>
          <w:bCs w:val="0"/>
        </w:rPr>
        <w:t>, a poll is added below. For TRP-common SRS, one SRS may be used by multiple TRPs for channel estimation. For TRP-specific SRS, one SRS is used by only one TRP for channel estimation.</w:t>
      </w:r>
    </w:p>
    <w:p w14:paraId="7A27979E" w14:textId="026F9110" w:rsidR="008845A6" w:rsidRDefault="008845A6" w:rsidP="00E5325F">
      <w:pPr>
        <w:pStyle w:val="listauto1"/>
      </w:pPr>
      <w:r>
        <w:t>Power imbalance value range</w:t>
      </w:r>
    </w:p>
    <w:p w14:paraId="0D1CBE0D" w14:textId="2B3F199A" w:rsidR="00691DFC" w:rsidRPr="00674FA6" w:rsidRDefault="00691DFC" w:rsidP="00691DFC">
      <w:pPr>
        <w:pStyle w:val="listauto1"/>
        <w:numPr>
          <w:ilvl w:val="0"/>
          <w:numId w:val="0"/>
        </w:numPr>
        <w:ind w:left="450"/>
        <w:rPr>
          <w:b w:val="0"/>
          <w:bCs w:val="0"/>
        </w:rPr>
      </w:pPr>
      <w:r w:rsidRPr="00674FA6">
        <w:rPr>
          <w:b w:val="0"/>
          <w:bCs w:val="0"/>
        </w:rPr>
        <w:t xml:space="preserve">Companies expressed different views on x value. To </w:t>
      </w:r>
      <w:r w:rsidR="00263178">
        <w:rPr>
          <w:b w:val="0"/>
          <w:bCs w:val="0"/>
        </w:rPr>
        <w:t>make the situation</w:t>
      </w:r>
      <w:r w:rsidRPr="00674FA6">
        <w:rPr>
          <w:b w:val="0"/>
          <w:bCs w:val="0"/>
        </w:rPr>
        <w:t xml:space="preserve"> clearer, evaluations or </w:t>
      </w:r>
      <w:r w:rsidR="00674FA6" w:rsidRPr="00674FA6">
        <w:rPr>
          <w:b w:val="0"/>
          <w:bCs w:val="0"/>
        </w:rPr>
        <w:t xml:space="preserve">detailed </w:t>
      </w:r>
      <w:r w:rsidRPr="00674FA6">
        <w:rPr>
          <w:b w:val="0"/>
          <w:bCs w:val="0"/>
        </w:rPr>
        <w:t xml:space="preserve">analysis </w:t>
      </w:r>
      <w:r w:rsidR="00674FA6" w:rsidRPr="00674FA6">
        <w:rPr>
          <w:b w:val="0"/>
          <w:bCs w:val="0"/>
        </w:rPr>
        <w:t>may be required. For a starting point, a poll is added below to collect opinions.</w:t>
      </w:r>
    </w:p>
    <w:p w14:paraId="4BDD28B0" w14:textId="77777777" w:rsidR="00674FA6" w:rsidRDefault="00674FA6" w:rsidP="00691DFC">
      <w:pPr>
        <w:pStyle w:val="listauto1"/>
        <w:numPr>
          <w:ilvl w:val="0"/>
          <w:numId w:val="0"/>
        </w:numPr>
        <w:ind w:left="450"/>
      </w:pPr>
    </w:p>
    <w:p w14:paraId="24B8EC0A" w14:textId="518DA627" w:rsidR="008845A6" w:rsidRDefault="004D55FF">
      <w:r>
        <w:t xml:space="preserve">@Ericsson: It seem TRP-specific SRS </w:t>
      </w:r>
      <w:r w:rsidR="008845A6">
        <w:t xml:space="preserve">can already be implemented and can be enhanced via techniques in Sec. 3.2. It is not ruled out, but here the purpose is to identify other potential issues for SRS-based TDD CJT that may or may not </w:t>
      </w:r>
      <w:r w:rsidR="00263178">
        <w:t>need</w:t>
      </w:r>
      <w:r w:rsidR="008845A6">
        <w:t xml:space="preserve"> </w:t>
      </w:r>
      <w:r w:rsidR="00263178">
        <w:t xml:space="preserve">further </w:t>
      </w:r>
      <w:r w:rsidR="008845A6">
        <w:t>enhance</w:t>
      </w:r>
      <w:r w:rsidR="00263178">
        <w:t>ments</w:t>
      </w:r>
      <w:r w:rsidR="008845A6">
        <w:t xml:space="preserve"> in this agenda item</w:t>
      </w:r>
      <w:r>
        <w:t xml:space="preserve">. </w:t>
      </w:r>
    </w:p>
    <w:p w14:paraId="22B83D10" w14:textId="6414C227" w:rsidR="00B27A99" w:rsidRDefault="00E5325F">
      <w:r>
        <w:t xml:space="preserve"> </w:t>
      </w:r>
    </w:p>
    <w:p w14:paraId="0B69439D" w14:textId="54D8F95D" w:rsidR="00012EB8" w:rsidRDefault="00012EB8">
      <w:r>
        <w:t xml:space="preserve">Poll: Please enter your view </w:t>
      </w:r>
      <w:r w:rsidR="00B92863">
        <w:t>based on the 3 general alternatives given as follows, as well as any</w:t>
      </w:r>
      <w:r w:rsidR="002B48A7">
        <w:t xml:space="preserve"> technical reason to support </w:t>
      </w:r>
      <w:r w:rsidR="00B92863">
        <w:t>your view</w:t>
      </w:r>
      <w:r w:rsidR="00AC64F6">
        <w:t xml:space="preserve"> and other comments (e.g., EVM)</w:t>
      </w:r>
      <w:r w:rsidR="00B92863">
        <w:t>, in the table below.</w:t>
      </w:r>
    </w:p>
    <w:p w14:paraId="1A59B4AB" w14:textId="2CA2E88F"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1: Prioritize TRP-common SRS and deprioritize TRP-specific SRS</w:t>
      </w:r>
    </w:p>
    <w:p w14:paraId="559CC86F" w14:textId="643E3C7E" w:rsidR="00012EB8" w:rsidRPr="00B92863" w:rsidRDefault="00012EB8" w:rsidP="00012EB8">
      <w:pPr>
        <w:pStyle w:val="ListParagraph"/>
        <w:numPr>
          <w:ilvl w:val="0"/>
          <w:numId w:val="27"/>
        </w:numPr>
        <w:rPr>
          <w:rFonts w:ascii="Times New Roman" w:eastAsia="Microsoft YaHei" w:hAnsi="Times New Roman"/>
        </w:rPr>
      </w:pPr>
      <w:r w:rsidRPr="00B92863">
        <w:rPr>
          <w:rFonts w:ascii="Times New Roman" w:hAnsi="Times New Roman"/>
        </w:rPr>
        <w:t xml:space="preserve">Alt2: </w:t>
      </w:r>
      <w:r w:rsidRPr="00B92863">
        <w:rPr>
          <w:rFonts w:ascii="Times New Roman" w:eastAsia="Microsoft YaHei" w:hAnsi="Times New Roman"/>
        </w:rPr>
        <w:t xml:space="preserve">Study both TRP-common and TRP-specific SRS </w:t>
      </w:r>
      <w:r w:rsidR="002B48A7" w:rsidRPr="00B92863">
        <w:rPr>
          <w:rFonts w:ascii="Times New Roman" w:eastAsia="Microsoft YaHei" w:hAnsi="Times New Roman"/>
        </w:rPr>
        <w:t xml:space="preserve"> </w:t>
      </w:r>
    </w:p>
    <w:p w14:paraId="2624A37C" w14:textId="59F77B6B" w:rsidR="00012EB8" w:rsidRPr="00B92863" w:rsidRDefault="00012EB8" w:rsidP="00012EB8">
      <w:pPr>
        <w:pStyle w:val="ListParagraph"/>
        <w:numPr>
          <w:ilvl w:val="0"/>
          <w:numId w:val="27"/>
        </w:numPr>
        <w:rPr>
          <w:rFonts w:ascii="Times New Roman" w:hAnsi="Times New Roman"/>
        </w:rPr>
      </w:pPr>
      <w:r w:rsidRPr="00B92863">
        <w:rPr>
          <w:rFonts w:ascii="Times New Roman" w:hAnsi="Times New Roman"/>
        </w:rPr>
        <w:t>Alt3: Prioritize TRP-specific SRS and deprioritize TRP-common SRS</w:t>
      </w:r>
    </w:p>
    <w:p w14:paraId="534C033A" w14:textId="77777777" w:rsidR="00012EB8" w:rsidRDefault="00012EB8"/>
    <w:tbl>
      <w:tblPr>
        <w:tblStyle w:val="TableGrid"/>
        <w:tblW w:w="9175" w:type="dxa"/>
        <w:tblLayout w:type="fixed"/>
        <w:tblLook w:val="04A0" w:firstRow="1" w:lastRow="0" w:firstColumn="1" w:lastColumn="0" w:noHBand="0" w:noVBand="1"/>
      </w:tblPr>
      <w:tblGrid>
        <w:gridCol w:w="1345"/>
        <w:gridCol w:w="1620"/>
        <w:gridCol w:w="1440"/>
        <w:gridCol w:w="4770"/>
      </w:tblGrid>
      <w:tr w:rsidR="00277C94" w:rsidRPr="00277C94" w14:paraId="14786C3E" w14:textId="6E5A49DE" w:rsidTr="00AC64F6">
        <w:trPr>
          <w:trHeight w:val="273"/>
        </w:trPr>
        <w:tc>
          <w:tcPr>
            <w:tcW w:w="1345" w:type="dxa"/>
            <w:shd w:val="clear" w:color="auto" w:fill="00B0F0"/>
          </w:tcPr>
          <w:p w14:paraId="2595F859" w14:textId="77777777" w:rsidR="00277C94" w:rsidRPr="00277C94" w:rsidRDefault="00277C94" w:rsidP="00F53275">
            <w:pPr>
              <w:spacing w:before="120" w:afterLines="50"/>
              <w:rPr>
                <w:rFonts w:eastAsia="Microsoft YaHei"/>
                <w:b/>
                <w:sz w:val="20"/>
                <w:szCs w:val="20"/>
              </w:rPr>
            </w:pPr>
            <w:r w:rsidRPr="00277C94">
              <w:rPr>
                <w:rFonts w:eastAsia="Microsoft YaHei" w:hint="eastAsia"/>
                <w:b/>
                <w:sz w:val="20"/>
                <w:szCs w:val="20"/>
              </w:rPr>
              <w:t>C</w:t>
            </w:r>
            <w:r w:rsidRPr="00277C94">
              <w:rPr>
                <w:rFonts w:eastAsia="Microsoft YaHei"/>
                <w:b/>
                <w:sz w:val="20"/>
                <w:szCs w:val="20"/>
              </w:rPr>
              <w:t>ompany</w:t>
            </w:r>
          </w:p>
        </w:tc>
        <w:tc>
          <w:tcPr>
            <w:tcW w:w="1620" w:type="dxa"/>
            <w:shd w:val="clear" w:color="auto" w:fill="00B0F0"/>
          </w:tcPr>
          <w:p w14:paraId="0565263C" w14:textId="238FE699" w:rsidR="00277C94" w:rsidRPr="00277C94" w:rsidRDefault="00277C94" w:rsidP="00F53275">
            <w:pPr>
              <w:spacing w:before="120" w:afterLines="50"/>
              <w:rPr>
                <w:rFonts w:eastAsia="Microsoft YaHei"/>
                <w:b/>
                <w:sz w:val="20"/>
                <w:szCs w:val="20"/>
              </w:rPr>
            </w:pPr>
            <w:r w:rsidRPr="00277C94">
              <w:rPr>
                <w:rFonts w:eastAsia="Microsoft YaHei"/>
                <w:b/>
                <w:sz w:val="18"/>
                <w:szCs w:val="18"/>
              </w:rPr>
              <w:t>TRP-common vs TRP-specific</w:t>
            </w:r>
            <w:r>
              <w:rPr>
                <w:rFonts w:eastAsia="Microsoft YaHei"/>
                <w:b/>
                <w:sz w:val="18"/>
                <w:szCs w:val="18"/>
              </w:rPr>
              <w:t xml:space="preserve"> (</w:t>
            </w:r>
            <w:r w:rsidR="00AC64F6">
              <w:rPr>
                <w:rFonts w:eastAsia="Microsoft YaHei"/>
                <w:b/>
                <w:sz w:val="18"/>
                <w:szCs w:val="18"/>
              </w:rPr>
              <w:t xml:space="preserve">indicate </w:t>
            </w:r>
            <w:r>
              <w:rPr>
                <w:rFonts w:eastAsia="Microsoft YaHei"/>
                <w:b/>
                <w:sz w:val="18"/>
                <w:szCs w:val="18"/>
              </w:rPr>
              <w:t>Alt1/2/3)</w:t>
            </w:r>
          </w:p>
        </w:tc>
        <w:tc>
          <w:tcPr>
            <w:tcW w:w="1440" w:type="dxa"/>
            <w:shd w:val="clear" w:color="auto" w:fill="00B0F0"/>
          </w:tcPr>
          <w:p w14:paraId="46665257" w14:textId="03773CFA" w:rsidR="00277C94" w:rsidRPr="00277C94" w:rsidRDefault="00277C94" w:rsidP="00F53275">
            <w:pPr>
              <w:spacing w:before="120" w:afterLines="50"/>
              <w:rPr>
                <w:rFonts w:eastAsia="Microsoft YaHei"/>
                <w:b/>
                <w:sz w:val="20"/>
                <w:szCs w:val="20"/>
              </w:rPr>
            </w:pPr>
            <w:r w:rsidRPr="00277C94">
              <w:rPr>
                <w:rFonts w:eastAsia="Microsoft YaHei"/>
                <w:b/>
                <w:sz w:val="20"/>
                <w:szCs w:val="20"/>
              </w:rPr>
              <w:t>x value</w:t>
            </w:r>
            <w:r>
              <w:rPr>
                <w:rFonts w:eastAsia="Microsoft YaHei"/>
                <w:b/>
                <w:sz w:val="20"/>
                <w:szCs w:val="20"/>
              </w:rPr>
              <w:t xml:space="preserve"> (</w:t>
            </w:r>
            <w:r w:rsidR="00AC64F6">
              <w:rPr>
                <w:rFonts w:eastAsia="Microsoft YaHei"/>
                <w:b/>
                <w:sz w:val="20"/>
                <w:szCs w:val="20"/>
              </w:rPr>
              <w:t xml:space="preserve">indicate </w:t>
            </w:r>
            <w:r>
              <w:rPr>
                <w:rFonts w:eastAsia="Microsoft YaHei"/>
                <w:b/>
                <w:sz w:val="20"/>
                <w:szCs w:val="20"/>
              </w:rPr>
              <w:t>3, 6, 9, 10 dB</w:t>
            </w:r>
            <w:r w:rsidR="00AC64F6">
              <w:rPr>
                <w:rFonts w:eastAsia="Microsoft YaHei"/>
                <w:b/>
                <w:sz w:val="20"/>
                <w:szCs w:val="20"/>
              </w:rPr>
              <w:t>, etc.</w:t>
            </w:r>
            <w:r>
              <w:rPr>
                <w:rFonts w:eastAsia="Microsoft YaHei"/>
                <w:b/>
                <w:sz w:val="20"/>
                <w:szCs w:val="20"/>
              </w:rPr>
              <w:t>)</w:t>
            </w:r>
          </w:p>
        </w:tc>
        <w:tc>
          <w:tcPr>
            <w:tcW w:w="4770" w:type="dxa"/>
            <w:shd w:val="clear" w:color="auto" w:fill="00B0F0"/>
          </w:tcPr>
          <w:p w14:paraId="2B8AB58F" w14:textId="4B296812" w:rsidR="00277C94" w:rsidRPr="00277C94" w:rsidRDefault="00AC64F6" w:rsidP="00F53275">
            <w:pPr>
              <w:spacing w:before="120" w:afterLines="50"/>
              <w:rPr>
                <w:rFonts w:eastAsia="Microsoft YaHei"/>
                <w:b/>
                <w:sz w:val="20"/>
                <w:szCs w:val="20"/>
              </w:rPr>
            </w:pPr>
            <w:r>
              <w:rPr>
                <w:rFonts w:eastAsia="Microsoft YaHei"/>
                <w:b/>
                <w:sz w:val="20"/>
                <w:szCs w:val="20"/>
              </w:rPr>
              <w:t>Technical reason and other comments</w:t>
            </w:r>
          </w:p>
        </w:tc>
      </w:tr>
      <w:tr w:rsidR="00277C94" w14:paraId="48F0D48A" w14:textId="19FCA30D" w:rsidTr="00AC64F6">
        <w:tc>
          <w:tcPr>
            <w:tcW w:w="1345" w:type="dxa"/>
          </w:tcPr>
          <w:p w14:paraId="6ADD52F3" w14:textId="77777777" w:rsidR="00277C94" w:rsidRDefault="00277C94" w:rsidP="00F53275">
            <w:pPr>
              <w:spacing w:before="120" w:afterLines="50"/>
              <w:rPr>
                <w:rFonts w:eastAsia="Microsoft YaHei"/>
                <w:sz w:val="20"/>
                <w:szCs w:val="20"/>
              </w:rPr>
            </w:pPr>
          </w:p>
        </w:tc>
        <w:tc>
          <w:tcPr>
            <w:tcW w:w="1620" w:type="dxa"/>
          </w:tcPr>
          <w:p w14:paraId="47C4189B" w14:textId="77777777" w:rsidR="00277C94" w:rsidRDefault="00277C94" w:rsidP="00F53275">
            <w:pPr>
              <w:spacing w:before="120" w:afterLines="50"/>
              <w:rPr>
                <w:rFonts w:eastAsia="Microsoft YaHei"/>
                <w:sz w:val="20"/>
                <w:szCs w:val="20"/>
              </w:rPr>
            </w:pPr>
          </w:p>
        </w:tc>
        <w:tc>
          <w:tcPr>
            <w:tcW w:w="1440" w:type="dxa"/>
          </w:tcPr>
          <w:p w14:paraId="4B932F04" w14:textId="77777777" w:rsidR="00277C94" w:rsidRDefault="00277C94" w:rsidP="00F53275">
            <w:pPr>
              <w:spacing w:before="120" w:afterLines="50"/>
              <w:rPr>
                <w:rFonts w:eastAsia="Microsoft YaHei"/>
                <w:sz w:val="20"/>
                <w:szCs w:val="20"/>
              </w:rPr>
            </w:pPr>
          </w:p>
        </w:tc>
        <w:tc>
          <w:tcPr>
            <w:tcW w:w="4770" w:type="dxa"/>
          </w:tcPr>
          <w:p w14:paraId="2C900323" w14:textId="77777777" w:rsidR="00277C94" w:rsidRDefault="00277C94" w:rsidP="00F53275">
            <w:pPr>
              <w:spacing w:before="120" w:afterLines="50"/>
              <w:rPr>
                <w:rFonts w:eastAsia="Microsoft YaHei"/>
                <w:sz w:val="20"/>
                <w:szCs w:val="20"/>
              </w:rPr>
            </w:pPr>
          </w:p>
        </w:tc>
      </w:tr>
      <w:tr w:rsidR="00277C94" w14:paraId="5F13FF0D" w14:textId="2897B2D8" w:rsidTr="00AC64F6">
        <w:tc>
          <w:tcPr>
            <w:tcW w:w="1345" w:type="dxa"/>
          </w:tcPr>
          <w:p w14:paraId="5A1690FE" w14:textId="77777777" w:rsidR="00277C94" w:rsidRDefault="00277C94" w:rsidP="00F53275">
            <w:pPr>
              <w:spacing w:before="120" w:afterLines="50"/>
              <w:rPr>
                <w:rFonts w:eastAsia="Microsoft YaHei"/>
                <w:sz w:val="20"/>
                <w:szCs w:val="20"/>
              </w:rPr>
            </w:pPr>
          </w:p>
        </w:tc>
        <w:tc>
          <w:tcPr>
            <w:tcW w:w="1620" w:type="dxa"/>
          </w:tcPr>
          <w:p w14:paraId="2EC53877" w14:textId="77777777" w:rsidR="00277C94" w:rsidRDefault="00277C94" w:rsidP="00F53275">
            <w:pPr>
              <w:spacing w:before="120" w:afterLines="50"/>
              <w:rPr>
                <w:rFonts w:eastAsia="Microsoft YaHei"/>
                <w:sz w:val="20"/>
                <w:szCs w:val="20"/>
              </w:rPr>
            </w:pPr>
          </w:p>
        </w:tc>
        <w:tc>
          <w:tcPr>
            <w:tcW w:w="1440" w:type="dxa"/>
          </w:tcPr>
          <w:p w14:paraId="7E360997" w14:textId="77777777" w:rsidR="00277C94" w:rsidRDefault="00277C94" w:rsidP="00F53275">
            <w:pPr>
              <w:spacing w:before="120" w:afterLines="50"/>
              <w:rPr>
                <w:rFonts w:eastAsia="Microsoft YaHei"/>
                <w:sz w:val="20"/>
                <w:szCs w:val="20"/>
              </w:rPr>
            </w:pPr>
          </w:p>
        </w:tc>
        <w:tc>
          <w:tcPr>
            <w:tcW w:w="4770" w:type="dxa"/>
          </w:tcPr>
          <w:p w14:paraId="2C51CEFA" w14:textId="77777777" w:rsidR="00277C94" w:rsidRDefault="00277C94" w:rsidP="00F53275">
            <w:pPr>
              <w:spacing w:before="120" w:afterLines="50"/>
              <w:rPr>
                <w:rFonts w:eastAsia="Microsoft YaHei"/>
                <w:sz w:val="20"/>
                <w:szCs w:val="20"/>
              </w:rPr>
            </w:pPr>
          </w:p>
        </w:tc>
      </w:tr>
    </w:tbl>
    <w:p w14:paraId="30BF4600" w14:textId="34ED4837" w:rsidR="00554712" w:rsidRDefault="00554712"/>
    <w:p w14:paraId="0DF83422" w14:textId="1BF40024" w:rsidR="00554712" w:rsidRDefault="00B63E29">
      <w:r>
        <w:t xml:space="preserve">The proposal is not changed but will be updated later. Views </w:t>
      </w:r>
      <w:r w:rsidR="0075196F">
        <w:t xml:space="preserve">on the proposal </w:t>
      </w:r>
      <w:r>
        <w:t>can still be provided.</w:t>
      </w:r>
    </w:p>
    <w:p w14:paraId="4B3B20D3" w14:textId="77777777" w:rsidR="00B63E29" w:rsidRDefault="00B63E29"/>
    <w:p w14:paraId="477FAF24" w14:textId="77777777" w:rsidR="004D55FF" w:rsidRDefault="004D55FF" w:rsidP="004D55FF">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6ECF60" w14:textId="77777777" w:rsidR="004D55FF" w:rsidRDefault="004D55FF" w:rsidP="004D55FF">
      <w:pPr>
        <w:pStyle w:val="listauto1"/>
      </w:pPr>
      <w:r>
        <w:t>FFS x</w:t>
      </w:r>
    </w:p>
    <w:p w14:paraId="1E163A71" w14:textId="77777777" w:rsidR="004D55FF" w:rsidRDefault="004D55FF" w:rsidP="004D55FF">
      <w:pPr>
        <w:pStyle w:val="listauto1"/>
      </w:pPr>
      <w:r>
        <w:t>FFS potential enhancements such as SRS power control enhancements.</w:t>
      </w:r>
    </w:p>
    <w:p w14:paraId="690031B4" w14:textId="77777777" w:rsidR="004D55FF" w:rsidRDefault="004D55FF"/>
    <w:tbl>
      <w:tblPr>
        <w:tblStyle w:val="TableGrid"/>
        <w:tblW w:w="9350" w:type="dxa"/>
        <w:tblLayout w:type="fixed"/>
        <w:tblLook w:val="04A0" w:firstRow="1" w:lastRow="0" w:firstColumn="1" w:lastColumn="0" w:noHBand="0" w:noVBand="1"/>
      </w:tblPr>
      <w:tblGrid>
        <w:gridCol w:w="2830"/>
        <w:gridCol w:w="6520"/>
      </w:tblGrid>
      <w:tr w:rsidR="00B63E29" w14:paraId="4F1CDF5E" w14:textId="77777777" w:rsidTr="00F53275">
        <w:trPr>
          <w:trHeight w:val="273"/>
        </w:trPr>
        <w:tc>
          <w:tcPr>
            <w:tcW w:w="2830" w:type="dxa"/>
            <w:shd w:val="clear" w:color="auto" w:fill="00B0F0"/>
          </w:tcPr>
          <w:p w14:paraId="7479F11E" w14:textId="77777777" w:rsidR="00B63E29" w:rsidRDefault="00B63E2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523F28E" w14:textId="77777777" w:rsidR="00B63E29" w:rsidRDefault="00B63E2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63E29" w14:paraId="063A6582" w14:textId="77777777" w:rsidTr="00F53275">
        <w:tc>
          <w:tcPr>
            <w:tcW w:w="2830" w:type="dxa"/>
          </w:tcPr>
          <w:p w14:paraId="21B1F251" w14:textId="77777777" w:rsidR="00B63E29" w:rsidRDefault="00B63E29" w:rsidP="00F53275">
            <w:pPr>
              <w:spacing w:before="120" w:afterLines="50"/>
              <w:rPr>
                <w:rFonts w:eastAsia="Microsoft YaHei"/>
                <w:sz w:val="20"/>
                <w:szCs w:val="20"/>
              </w:rPr>
            </w:pPr>
          </w:p>
        </w:tc>
        <w:tc>
          <w:tcPr>
            <w:tcW w:w="6520" w:type="dxa"/>
          </w:tcPr>
          <w:p w14:paraId="42A9C6BF" w14:textId="77777777" w:rsidR="00B63E29" w:rsidRDefault="00B63E29" w:rsidP="00F53275">
            <w:pPr>
              <w:spacing w:before="120" w:afterLines="50"/>
              <w:rPr>
                <w:rFonts w:eastAsia="Microsoft YaHei"/>
                <w:sz w:val="20"/>
                <w:szCs w:val="20"/>
              </w:rPr>
            </w:pPr>
          </w:p>
        </w:tc>
      </w:tr>
      <w:tr w:rsidR="00B63E29" w14:paraId="16E95B12" w14:textId="77777777" w:rsidTr="00F53275">
        <w:tc>
          <w:tcPr>
            <w:tcW w:w="2830" w:type="dxa"/>
          </w:tcPr>
          <w:p w14:paraId="0954D0B8" w14:textId="77777777" w:rsidR="00B63E29" w:rsidRDefault="00B63E29" w:rsidP="00F53275">
            <w:pPr>
              <w:spacing w:before="120" w:afterLines="50"/>
              <w:rPr>
                <w:rFonts w:eastAsia="Microsoft YaHei"/>
                <w:sz w:val="20"/>
                <w:szCs w:val="20"/>
              </w:rPr>
            </w:pPr>
          </w:p>
        </w:tc>
        <w:tc>
          <w:tcPr>
            <w:tcW w:w="6520" w:type="dxa"/>
          </w:tcPr>
          <w:p w14:paraId="15D7E7EE" w14:textId="77777777" w:rsidR="00B63E29" w:rsidRDefault="00B63E29" w:rsidP="00F53275">
            <w:pPr>
              <w:spacing w:before="120" w:afterLines="50"/>
              <w:rPr>
                <w:rFonts w:eastAsia="Microsoft YaHei"/>
                <w:sz w:val="20"/>
                <w:szCs w:val="20"/>
              </w:rPr>
            </w:pPr>
          </w:p>
        </w:tc>
      </w:tr>
    </w:tbl>
    <w:p w14:paraId="110B5A91" w14:textId="63A7ADDE" w:rsidR="00B27A99" w:rsidRDefault="00B27A99"/>
    <w:p w14:paraId="32C61755" w14:textId="77777777" w:rsidR="00B63E29" w:rsidRDefault="00B63E29"/>
    <w:p w14:paraId="7B9E38A6" w14:textId="77777777" w:rsidR="00B27A99" w:rsidRDefault="00D258DB">
      <w:pPr>
        <w:pStyle w:val="Heading3"/>
      </w:pPr>
      <w:r>
        <w:t>Others</w:t>
      </w:r>
    </w:p>
    <w:p w14:paraId="7FF03F8C" w14:textId="77777777" w:rsidR="00B27A99" w:rsidRDefault="00D258DB">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5178A2F6" w14:textId="77777777">
        <w:trPr>
          <w:trHeight w:val="273"/>
        </w:trPr>
        <w:tc>
          <w:tcPr>
            <w:tcW w:w="2830" w:type="dxa"/>
            <w:shd w:val="clear" w:color="auto" w:fill="00B0F0"/>
          </w:tcPr>
          <w:p w14:paraId="3EC2D8D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404A69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C61D5BC" w14:textId="77777777">
        <w:tc>
          <w:tcPr>
            <w:tcW w:w="2830" w:type="dxa"/>
          </w:tcPr>
          <w:p w14:paraId="1C108D9D" w14:textId="77777777" w:rsidR="00B27A99" w:rsidRDefault="00B27A99">
            <w:pPr>
              <w:spacing w:before="120" w:afterLines="50"/>
              <w:rPr>
                <w:rFonts w:eastAsia="Microsoft YaHei"/>
                <w:sz w:val="20"/>
                <w:szCs w:val="20"/>
              </w:rPr>
            </w:pPr>
          </w:p>
        </w:tc>
        <w:tc>
          <w:tcPr>
            <w:tcW w:w="6520" w:type="dxa"/>
          </w:tcPr>
          <w:p w14:paraId="42157622" w14:textId="77777777" w:rsidR="00B27A99" w:rsidRDefault="00B27A99">
            <w:pPr>
              <w:spacing w:before="120" w:afterLines="50"/>
              <w:rPr>
                <w:rFonts w:eastAsia="Microsoft YaHei"/>
                <w:sz w:val="20"/>
                <w:szCs w:val="20"/>
              </w:rPr>
            </w:pPr>
          </w:p>
        </w:tc>
      </w:tr>
      <w:tr w:rsidR="00B27A99" w14:paraId="172EC391" w14:textId="77777777">
        <w:tc>
          <w:tcPr>
            <w:tcW w:w="2830" w:type="dxa"/>
          </w:tcPr>
          <w:p w14:paraId="60516FE7" w14:textId="77777777" w:rsidR="00B27A99" w:rsidRDefault="00B27A99">
            <w:pPr>
              <w:spacing w:before="120" w:afterLines="50"/>
              <w:rPr>
                <w:rFonts w:eastAsia="Microsoft YaHei"/>
                <w:sz w:val="20"/>
                <w:szCs w:val="20"/>
              </w:rPr>
            </w:pPr>
          </w:p>
        </w:tc>
        <w:tc>
          <w:tcPr>
            <w:tcW w:w="6520" w:type="dxa"/>
          </w:tcPr>
          <w:p w14:paraId="2F3ECC42" w14:textId="77777777" w:rsidR="00B27A99" w:rsidRDefault="00B27A99">
            <w:pPr>
              <w:spacing w:before="120" w:afterLines="50"/>
              <w:rPr>
                <w:rFonts w:eastAsia="Microsoft YaHei"/>
                <w:sz w:val="20"/>
                <w:szCs w:val="20"/>
              </w:rPr>
            </w:pPr>
          </w:p>
        </w:tc>
      </w:tr>
    </w:tbl>
    <w:p w14:paraId="78113F01" w14:textId="77777777" w:rsidR="00B27A99" w:rsidRDefault="00B27A99"/>
    <w:p w14:paraId="48AB0572" w14:textId="77777777" w:rsidR="00B27A99" w:rsidRDefault="00B27A99"/>
    <w:p w14:paraId="63FCB875" w14:textId="77777777" w:rsidR="00B27A99" w:rsidRDefault="00B27A99"/>
    <w:p w14:paraId="713D5CBB" w14:textId="77777777" w:rsidR="00B27A99" w:rsidRDefault="00D258DB">
      <w:pPr>
        <w:pStyle w:val="Heading2"/>
        <w:rPr>
          <w:lang w:val="en-GB"/>
        </w:rPr>
      </w:pPr>
      <w:bookmarkStart w:id="6" w:name="_Hlk100571133"/>
      <w:r>
        <w:rPr>
          <w:lang w:val="en-GB"/>
        </w:rPr>
        <w:t>Potential enhancements for SRS capacity enhancements and/or interference randomization</w:t>
      </w:r>
    </w:p>
    <w:p w14:paraId="5A1B7847" w14:textId="77777777" w:rsidR="00B27A99" w:rsidRDefault="00D258DB">
      <w:pPr>
        <w:rPr>
          <w:lang w:val="en-GB"/>
        </w:rPr>
      </w:pPr>
      <w:r>
        <w:rPr>
          <w:lang w:val="en-GB"/>
        </w:rPr>
        <w:t xml:space="preserve">We roughly categorize the potential enhancements for SRS capacity enhancements and/or interference randomization according to: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6"/>
    <w:p w14:paraId="6AE22FDB" w14:textId="77777777" w:rsidR="00B27A99" w:rsidRDefault="00D258DB">
      <w:pPr>
        <w:pStyle w:val="Heading3"/>
        <w:rPr>
          <w:lang w:val="en-GB"/>
        </w:rPr>
      </w:pPr>
      <w:r>
        <w:rPr>
          <w:lang w:val="en-GB"/>
        </w:rPr>
        <w:t>Resource mapping with randomized or new patterns in time/frequency/sequence/etc. domains</w:t>
      </w:r>
    </w:p>
    <w:p w14:paraId="0252CC43" w14:textId="77777777" w:rsidR="00B27A99" w:rsidRDefault="00D258DB">
      <w:r>
        <w:rPr>
          <w:lang w:val="en-GB"/>
        </w:rPr>
        <w:t xml:space="preserve">Various companies have proposed enhancements for SRS interference randomization, such as several hopping techniques, randomizing / changing the existing resource mapping / transmission parameters for SRS, enhancing the signaling for more flexible SRS transmission, etc. A short summary is as follows. </w:t>
      </w:r>
    </w:p>
    <w:p w14:paraId="3D72E8CD" w14:textId="77777777" w:rsidR="00B27A99" w:rsidRDefault="00D258DB">
      <w:pPr>
        <w:numPr>
          <w:ilvl w:val="0"/>
          <w:numId w:val="9"/>
        </w:numPr>
        <w:autoSpaceDE/>
        <w:autoSpaceDN/>
        <w:adjustRightInd/>
        <w:snapToGrid/>
        <w:spacing w:after="160"/>
      </w:pPr>
      <w:r>
        <w:t>Randomized / new frequency-domain resource mapping (</w:t>
      </w:r>
      <w:del w:id="7" w:author="Loic Canonne-Velasquez" w:date="2022-05-10T13:18:00Z">
        <w:r>
          <w:delText>8</w:delText>
        </w:r>
      </w:del>
      <w:ins w:id="8" w:author="Loic Canonne-Velasquez" w:date="2022-05-10T13:18:00Z">
        <w:r>
          <w:t>9</w:t>
        </w:r>
      </w:ins>
      <w:r>
        <w:t xml:space="preserve">): ZTE, Xiaomi (FDM via cell ID), Samsung (different bandwidths for different FH symbols), Ericsson/Apple/Qualcomm (comb hopping), NTT DOCOMO, CMCC, </w:t>
      </w:r>
      <w:ins w:id="9" w:author="Loic Canonne-Velasquez" w:date="2022-05-10T13:14:00Z">
        <w:r>
          <w:t xml:space="preserve">InterDigital, </w:t>
        </w:r>
      </w:ins>
    </w:p>
    <w:p w14:paraId="7C59DEBB" w14:textId="77777777" w:rsidR="00B27A99" w:rsidRDefault="00D258DB">
      <w:pPr>
        <w:numPr>
          <w:ilvl w:val="0"/>
          <w:numId w:val="9"/>
        </w:numPr>
        <w:autoSpaceDE/>
        <w:autoSpaceDN/>
        <w:adjustRightInd/>
        <w:snapToGrid/>
        <w:spacing w:after="160"/>
      </w:pPr>
      <w:r>
        <w:t>Randomized / new code-domain resource mapping</w:t>
      </w:r>
    </w:p>
    <w:p w14:paraId="1EC2B01C" w14:textId="77777777" w:rsidR="00B27A99" w:rsidRDefault="00D258DB">
      <w:pPr>
        <w:numPr>
          <w:ilvl w:val="1"/>
          <w:numId w:val="9"/>
        </w:numPr>
        <w:autoSpaceDE/>
        <w:autoSpaceDN/>
        <w:adjustRightInd/>
        <w:snapToGrid/>
        <w:spacing w:after="160"/>
      </w:pPr>
      <w:r>
        <w:t>Cyclic shift (</w:t>
      </w:r>
      <w:del w:id="10" w:author="Mostafa Khoshnevisan" w:date="2022-05-10T16:17:00Z">
        <w:r>
          <w:delText>7</w:delText>
        </w:r>
      </w:del>
      <w:ins w:id="11" w:author="Mostafa Khoshnevisan" w:date="2022-05-10T16:17:00Z">
        <w:r>
          <w:t>6</w:t>
        </w:r>
      </w:ins>
      <w:r>
        <w:t xml:space="preserve">): Futurewei, Huawei, HiSilicon, Ericsson, Spreadtrum, NTT DOCOMO, </w:t>
      </w:r>
      <w:del w:id="12" w:author="Mostafa Khoshnevisan" w:date="2022-05-10T16:17:00Z">
        <w:r>
          <w:delText>Qualcomm</w:delText>
        </w:r>
      </w:del>
    </w:p>
    <w:p w14:paraId="2DEAE589" w14:textId="77777777" w:rsidR="00B27A99" w:rsidRDefault="00D258DB">
      <w:pPr>
        <w:numPr>
          <w:ilvl w:val="1"/>
          <w:numId w:val="9"/>
        </w:numPr>
        <w:autoSpaceDE/>
        <w:autoSpaceDN/>
        <w:adjustRightInd/>
        <w:snapToGrid/>
        <w:spacing w:after="160"/>
      </w:pPr>
      <w:r>
        <w:t>Sequence (7): Futurewei, ZTE, CMCC, Qualcomm, Spreadtrum (per TRP hopping), NTT DOCOMO, InterDigital (low correlation)</w:t>
      </w:r>
    </w:p>
    <w:p w14:paraId="27747790" w14:textId="77777777" w:rsidR="00B27A99" w:rsidRDefault="00D258DB">
      <w:pPr>
        <w:numPr>
          <w:ilvl w:val="0"/>
          <w:numId w:val="9"/>
        </w:numPr>
        <w:autoSpaceDE/>
        <w:autoSpaceDN/>
        <w:adjustRightInd/>
        <w:snapToGrid/>
        <w:spacing w:after="160"/>
      </w:pPr>
      <w:r>
        <w:t xml:space="preserve">Enhanced signaling for flexible </w:t>
      </w:r>
      <w:r>
        <w:rPr>
          <w:lang w:val="en-GB"/>
        </w:rPr>
        <w:t xml:space="preserve">SRS transmission </w:t>
      </w:r>
      <w:r>
        <w:t>(4): InterDigital (triggering), Samsung (dynamic PC signaling), NTT DOCOMO (dynamic time/frequency resources, hopping, sequence/sequence group, comb, cyclic shift; also based on slot/symbol/TRP), Qualcomm (based on MU / scheduling / DL traffic for AP/SP SRS)</w:t>
      </w:r>
    </w:p>
    <w:p w14:paraId="3A1B8B08" w14:textId="77777777" w:rsidR="00B27A99" w:rsidRDefault="00D258DB">
      <w:r>
        <w:t>Based on the above summary, the FL suggests companies to consider and provide views on the following high-level proposal:</w:t>
      </w:r>
    </w:p>
    <w:p w14:paraId="4DB182D4" w14:textId="77777777" w:rsidR="00B27A99" w:rsidRDefault="00D258DB">
      <w:pPr>
        <w:rPr>
          <w:b/>
          <w:bCs/>
        </w:rPr>
      </w:pPr>
      <w:r>
        <w:rPr>
          <w:b/>
          <w:bCs/>
        </w:rPr>
        <w:t>Proposal 3.2.1: Study at least the following for SRS enhancement to manage inter-TRP cross-SRS interference targeting TDD CJT via SRS interference randomization</w:t>
      </w:r>
    </w:p>
    <w:p w14:paraId="2DF4DF73"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262D0FDA"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9C5E634" w14:textId="77777777" w:rsidR="00B27A99" w:rsidRDefault="00D258DB">
      <w:pPr>
        <w:pStyle w:val="ListParagraph"/>
        <w:numPr>
          <w:ilvl w:val="0"/>
          <w:numId w:val="9"/>
        </w:numPr>
        <w:rPr>
          <w:rFonts w:ascii="Times New Roman" w:hAnsi="Times New Roman"/>
          <w:b/>
          <w:bCs/>
        </w:rPr>
      </w:pPr>
      <w:r>
        <w:rPr>
          <w:rFonts w:ascii="Times New Roman" w:hAnsi="Times New Roman"/>
          <w:b/>
          <w:bCs/>
        </w:rPr>
        <w:t>Enhanced signaling for flexible SRS transmission.</w:t>
      </w:r>
    </w:p>
    <w:p w14:paraId="281D21B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15D7333B" w14:textId="77777777">
        <w:trPr>
          <w:trHeight w:val="273"/>
        </w:trPr>
        <w:tc>
          <w:tcPr>
            <w:tcW w:w="2830" w:type="dxa"/>
            <w:shd w:val="clear" w:color="auto" w:fill="00B0F0"/>
          </w:tcPr>
          <w:p w14:paraId="00A37EF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B4A8B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ADE07C7" w14:textId="77777777">
        <w:tc>
          <w:tcPr>
            <w:tcW w:w="2830" w:type="dxa"/>
          </w:tcPr>
          <w:p w14:paraId="7BD5091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6CB2883" w14:textId="77777777" w:rsidR="00B27A99" w:rsidRDefault="00D258DB">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B27A99" w14:paraId="0C4A88A7" w14:textId="77777777">
        <w:tc>
          <w:tcPr>
            <w:tcW w:w="2830" w:type="dxa"/>
          </w:tcPr>
          <w:p w14:paraId="22DD1D2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7B371E7" w14:textId="77777777" w:rsidR="00B27A99" w:rsidRDefault="00D258DB">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5A256882" w14:textId="77777777" w:rsidR="00B27A99" w:rsidRDefault="00D258DB">
            <w:pPr>
              <w:rPr>
                <w:b/>
                <w:bCs/>
              </w:rPr>
            </w:pPr>
            <w:r>
              <w:rPr>
                <w:b/>
                <w:bCs/>
              </w:rPr>
              <w:t>Proposal 3.2.1</w:t>
            </w:r>
            <w:ins w:id="13"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82728E7" w14:textId="77777777" w:rsidR="00B27A99" w:rsidRDefault="00D258DB">
            <w:pPr>
              <w:pStyle w:val="ListParagraph"/>
              <w:numPr>
                <w:ilvl w:val="0"/>
                <w:numId w:val="9"/>
              </w:numPr>
              <w:rPr>
                <w:ins w:id="14"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4159126A" w14:textId="77777777" w:rsidR="00B27A99" w:rsidRDefault="00D258DB">
            <w:pPr>
              <w:pStyle w:val="ListParagraph"/>
              <w:numPr>
                <w:ilvl w:val="1"/>
                <w:numId w:val="9"/>
              </w:numPr>
              <w:rPr>
                <w:rFonts w:ascii="Times New Roman" w:hAnsi="Times New Roman"/>
                <w:b/>
                <w:bCs/>
              </w:rPr>
            </w:pPr>
            <w:ins w:id="15" w:author="Naoya Shibaike" w:date="2022-05-10T14:58:00Z">
              <w:r>
                <w:rPr>
                  <w:rFonts w:ascii="Times New Roman" w:eastAsia="MS Mincho" w:hAnsi="Times New Roman"/>
                  <w:b/>
                  <w:bCs/>
                  <w:lang w:eastAsia="ja-JP"/>
                </w:rPr>
                <w:t>E.g. FH with non-uniform bandwidth, comb hopping</w:t>
              </w:r>
            </w:ins>
          </w:p>
          <w:p w14:paraId="112446F3" w14:textId="77777777" w:rsidR="00B27A99" w:rsidRDefault="00D258DB">
            <w:pPr>
              <w:pStyle w:val="ListParagraph"/>
              <w:numPr>
                <w:ilvl w:val="0"/>
                <w:numId w:val="9"/>
              </w:numPr>
              <w:rPr>
                <w:ins w:id="16" w:author="Naoya Shibaike" w:date="2022-05-10T14:58:00Z"/>
                <w:rFonts w:ascii="Times New Roman" w:hAnsi="Times New Roman"/>
                <w:b/>
                <w:bCs/>
              </w:rPr>
            </w:pPr>
            <w:r>
              <w:rPr>
                <w:rFonts w:ascii="Times New Roman" w:hAnsi="Times New Roman"/>
                <w:b/>
                <w:bCs/>
              </w:rPr>
              <w:t>Randomized / new code-domain resource mapping for SRS transmission</w:t>
            </w:r>
          </w:p>
          <w:p w14:paraId="37C294F8" w14:textId="77777777" w:rsidR="00B27A99" w:rsidRDefault="00D258DB">
            <w:pPr>
              <w:pStyle w:val="ListParagraph"/>
              <w:numPr>
                <w:ilvl w:val="1"/>
                <w:numId w:val="9"/>
              </w:numPr>
              <w:rPr>
                <w:rFonts w:ascii="Times New Roman" w:hAnsi="Times New Roman"/>
                <w:b/>
                <w:bCs/>
              </w:rPr>
            </w:pPr>
            <w:ins w:id="17" w:author="Naoya Shibaike" w:date="2022-05-10T14:58:00Z">
              <w:r>
                <w:rPr>
                  <w:rFonts w:ascii="Times New Roman" w:eastAsia="MS Mincho" w:hAnsi="Times New Roman"/>
                  <w:b/>
                  <w:bCs/>
                  <w:lang w:eastAsia="ja-JP"/>
                </w:rPr>
                <w:t>E.g. cyclic shift hopping/randomization, sequence hopping/randomization</w:t>
              </w:r>
            </w:ins>
          </w:p>
          <w:p w14:paraId="3ED9CCE1" w14:textId="77777777" w:rsidR="00B27A99" w:rsidRDefault="00D258DB">
            <w:pPr>
              <w:pStyle w:val="ListParagraph"/>
              <w:numPr>
                <w:ilvl w:val="0"/>
                <w:numId w:val="9"/>
              </w:numPr>
              <w:rPr>
                <w:ins w:id="18" w:author="Naoya Shibaike" w:date="2022-05-10T14:58:00Z"/>
                <w:rFonts w:ascii="Times New Roman" w:hAnsi="Times New Roman"/>
                <w:b/>
                <w:bCs/>
              </w:rPr>
            </w:pPr>
            <w:r>
              <w:rPr>
                <w:rFonts w:ascii="Times New Roman" w:hAnsi="Times New Roman"/>
                <w:b/>
                <w:bCs/>
              </w:rPr>
              <w:t>Enhanced signaling for flexible SRS transmission.</w:t>
            </w:r>
          </w:p>
          <w:p w14:paraId="4495A4F6" w14:textId="77777777" w:rsidR="00B27A99" w:rsidRDefault="00D258DB">
            <w:pPr>
              <w:pStyle w:val="ListParagraph"/>
              <w:numPr>
                <w:ilvl w:val="1"/>
                <w:numId w:val="9"/>
              </w:numPr>
              <w:rPr>
                <w:rFonts w:ascii="Times New Roman" w:hAnsi="Times New Roman"/>
                <w:b/>
                <w:bCs/>
              </w:rPr>
            </w:pPr>
            <w:ins w:id="19" w:author="Naoya Shibaike" w:date="2022-05-10T14:58:00Z">
              <w:r>
                <w:rPr>
                  <w:rFonts w:ascii="Times New Roman" w:eastAsia="MS Mincho" w:hAnsi="Times New Roman"/>
                  <w:b/>
                  <w:bCs/>
                  <w:lang w:eastAsia="ja-JP"/>
                </w:rPr>
                <w:t>E.g. dynamic update of SRS parameters</w:t>
              </w:r>
            </w:ins>
          </w:p>
          <w:p w14:paraId="3BE6474F" w14:textId="77777777" w:rsidR="00B27A99" w:rsidRDefault="00B27A99">
            <w:pPr>
              <w:spacing w:before="120" w:afterLines="50"/>
              <w:rPr>
                <w:rFonts w:eastAsia="Microsoft YaHei"/>
                <w:sz w:val="20"/>
                <w:szCs w:val="20"/>
                <w:lang w:val="en-GB"/>
              </w:rPr>
            </w:pPr>
          </w:p>
        </w:tc>
      </w:tr>
      <w:tr w:rsidR="00B27A99" w14:paraId="500E48C7" w14:textId="77777777">
        <w:tc>
          <w:tcPr>
            <w:tcW w:w="2830" w:type="dxa"/>
          </w:tcPr>
          <w:p w14:paraId="2269382D" w14:textId="77777777" w:rsidR="00B27A99" w:rsidRDefault="00D258DB">
            <w:pPr>
              <w:spacing w:before="120" w:afterLines="50"/>
              <w:rPr>
                <w:rFonts w:eastAsia="MS Mincho"/>
                <w:sz w:val="20"/>
                <w:szCs w:val="20"/>
                <w:lang w:eastAsia="ja-JP"/>
              </w:rPr>
            </w:pPr>
            <w:r>
              <w:rPr>
                <w:rFonts w:eastAsia="MS Mincho"/>
                <w:sz w:val="20"/>
                <w:szCs w:val="20"/>
                <w:lang w:eastAsia="ja-JP"/>
              </w:rPr>
              <w:t>InterDigital</w:t>
            </w:r>
          </w:p>
        </w:tc>
        <w:tc>
          <w:tcPr>
            <w:tcW w:w="6520" w:type="dxa"/>
          </w:tcPr>
          <w:p w14:paraId="399CD118"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B27A99" w14:paraId="5199FCD5" w14:textId="77777777">
        <w:tc>
          <w:tcPr>
            <w:tcW w:w="2830" w:type="dxa"/>
          </w:tcPr>
          <w:p w14:paraId="4F0AE9EF" w14:textId="77777777" w:rsidR="00B27A99" w:rsidRDefault="00D258DB">
            <w:pPr>
              <w:spacing w:before="120" w:afterLines="50"/>
              <w:rPr>
                <w:rFonts w:eastAsia="MS Mincho"/>
                <w:sz w:val="20"/>
                <w:szCs w:val="20"/>
                <w:lang w:eastAsia="ja-JP"/>
              </w:rPr>
            </w:pPr>
            <w:r>
              <w:rPr>
                <w:rFonts w:eastAsia="MS Mincho"/>
                <w:sz w:val="20"/>
                <w:szCs w:val="20"/>
                <w:lang w:eastAsia="ja-JP"/>
              </w:rPr>
              <w:t>QC</w:t>
            </w:r>
          </w:p>
        </w:tc>
        <w:tc>
          <w:tcPr>
            <w:tcW w:w="6520" w:type="dxa"/>
          </w:tcPr>
          <w:p w14:paraId="70BD6863" w14:textId="77777777" w:rsidR="00B27A99" w:rsidRDefault="00D258DB">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2D5A93C1"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06E31B46" w14:textId="77777777" w:rsidR="00B27A99" w:rsidRDefault="00D258DB">
            <w:pPr>
              <w:pStyle w:val="ListParagraph"/>
              <w:numPr>
                <w:ilvl w:val="0"/>
                <w:numId w:val="10"/>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B27A99" w14:paraId="031BA2D2" w14:textId="77777777">
        <w:tc>
          <w:tcPr>
            <w:tcW w:w="2830" w:type="dxa"/>
          </w:tcPr>
          <w:p w14:paraId="1B855E42" w14:textId="77777777" w:rsidR="00B27A99" w:rsidRDefault="00D258DB">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67DCC83" w14:textId="77777777" w:rsidR="00B27A99" w:rsidRDefault="00D258DB">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B27A99" w14:paraId="60FED692" w14:textId="77777777">
        <w:tc>
          <w:tcPr>
            <w:tcW w:w="2830" w:type="dxa"/>
          </w:tcPr>
          <w:p w14:paraId="564214F9"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402B87A0" w14:textId="77777777" w:rsidR="00B27A99" w:rsidRDefault="00D258DB">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B27A99" w14:paraId="418A77B7" w14:textId="77777777">
        <w:tc>
          <w:tcPr>
            <w:tcW w:w="2830" w:type="dxa"/>
          </w:tcPr>
          <w:p w14:paraId="2B7A89E3"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708A40E" w14:textId="77777777" w:rsidR="00B27A99" w:rsidRDefault="00D258DB">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B27A99" w14:paraId="0B1E6D39" w14:textId="77777777">
        <w:tc>
          <w:tcPr>
            <w:tcW w:w="2830" w:type="dxa"/>
          </w:tcPr>
          <w:p w14:paraId="781F7E05" w14:textId="77777777" w:rsidR="00B27A99" w:rsidRDefault="00D258DB">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6B327E26" w14:textId="77777777" w:rsidR="00B27A99" w:rsidRDefault="00D258DB">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B27A99" w14:paraId="1D3CC19D" w14:textId="77777777">
        <w:tc>
          <w:tcPr>
            <w:tcW w:w="2830" w:type="dxa"/>
          </w:tcPr>
          <w:p w14:paraId="2950C91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B3F901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70867054" w14:textId="77777777" w:rsidR="00B27A99" w:rsidRDefault="00D258DB">
            <w:pPr>
              <w:pStyle w:val="ListParagraph"/>
              <w:numPr>
                <w:ilvl w:val="0"/>
                <w:numId w:val="9"/>
              </w:numPr>
              <w:rPr>
                <w:ins w:id="20"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70904165" w14:textId="77777777" w:rsidR="00B27A99" w:rsidRDefault="00D258DB">
            <w:pPr>
              <w:pStyle w:val="ListParagraph"/>
              <w:numPr>
                <w:ilvl w:val="1"/>
                <w:numId w:val="9"/>
              </w:numPr>
              <w:rPr>
                <w:rFonts w:ascii="Times New Roman" w:hAnsi="Times New Roman"/>
                <w:b/>
                <w:bCs/>
              </w:rPr>
            </w:pPr>
            <w:ins w:id="21" w:author="Naoya Shibaike" w:date="2022-05-10T14:58:00Z">
              <w:r>
                <w:rPr>
                  <w:rFonts w:ascii="Times New Roman" w:eastAsia="MS Mincho" w:hAnsi="Times New Roman"/>
                  <w:b/>
                  <w:bCs/>
                  <w:lang w:eastAsia="ja-JP"/>
                </w:rPr>
                <w:t>E.g. FH with non-uniform bandwidth, comb hopping</w:t>
              </w:r>
            </w:ins>
          </w:p>
          <w:p w14:paraId="6929BBB2" w14:textId="77777777" w:rsidR="00B27A99" w:rsidRDefault="00D258DB">
            <w:pPr>
              <w:pStyle w:val="ListParagraph"/>
              <w:numPr>
                <w:ilvl w:val="0"/>
                <w:numId w:val="9"/>
              </w:numPr>
              <w:rPr>
                <w:ins w:id="22" w:author="Naoya Shibaike" w:date="2022-05-10T14:58:00Z"/>
                <w:rFonts w:ascii="Times New Roman" w:hAnsi="Times New Roman"/>
                <w:b/>
                <w:bCs/>
              </w:rPr>
            </w:pPr>
            <w:r>
              <w:rPr>
                <w:rFonts w:ascii="Times New Roman" w:hAnsi="Times New Roman"/>
                <w:b/>
                <w:bCs/>
              </w:rPr>
              <w:t>Randomized / new code-domain resource mapping for SRS transmission</w:t>
            </w:r>
          </w:p>
          <w:p w14:paraId="01128D2F" w14:textId="77777777" w:rsidR="00B27A99" w:rsidRDefault="00D258DB">
            <w:pPr>
              <w:pStyle w:val="ListParagraph"/>
              <w:numPr>
                <w:ilvl w:val="1"/>
                <w:numId w:val="9"/>
              </w:numPr>
              <w:rPr>
                <w:rFonts w:ascii="Times New Roman" w:hAnsi="Times New Roman"/>
                <w:b/>
                <w:bCs/>
              </w:rPr>
            </w:pPr>
            <w:ins w:id="23" w:author="Naoya Shibaike" w:date="2022-05-10T14:58:00Z">
              <w:r>
                <w:rPr>
                  <w:rFonts w:ascii="Times New Roman" w:eastAsia="MS Mincho" w:hAnsi="Times New Roman"/>
                  <w:b/>
                  <w:bCs/>
                  <w:lang w:eastAsia="ja-JP"/>
                </w:rPr>
                <w:t>E.g. cyclic shift hopping/randomization, sequence hopping/randomization</w:t>
              </w:r>
            </w:ins>
          </w:p>
          <w:p w14:paraId="3FBEFEAB" w14:textId="77777777" w:rsidR="00B27A99" w:rsidRDefault="00B27A99">
            <w:pPr>
              <w:spacing w:before="120" w:afterLines="50"/>
              <w:rPr>
                <w:rFonts w:eastAsiaTheme="minorEastAsia"/>
                <w:sz w:val="20"/>
                <w:szCs w:val="20"/>
                <w:lang w:eastAsia="zh-CN"/>
              </w:rPr>
            </w:pPr>
          </w:p>
        </w:tc>
      </w:tr>
      <w:tr w:rsidR="00B27A99" w14:paraId="4EBB5923" w14:textId="77777777">
        <w:tc>
          <w:tcPr>
            <w:tcW w:w="2830" w:type="dxa"/>
          </w:tcPr>
          <w:p w14:paraId="3EDC5AA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268EC8D5" w14:textId="77777777" w:rsidR="00B27A99" w:rsidRDefault="00D258DB">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detail information. </w:t>
            </w:r>
          </w:p>
        </w:tc>
      </w:tr>
      <w:tr w:rsidR="00B27A99" w14:paraId="7E6E2759" w14:textId="77777777">
        <w:tc>
          <w:tcPr>
            <w:tcW w:w="2830" w:type="dxa"/>
          </w:tcPr>
          <w:p w14:paraId="045771A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29B0CB26" w14:textId="77777777" w:rsidR="00B27A99" w:rsidRDefault="00D258DB">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B27A99" w14:paraId="293FE931" w14:textId="77777777">
        <w:tc>
          <w:tcPr>
            <w:tcW w:w="2830" w:type="dxa"/>
          </w:tcPr>
          <w:p w14:paraId="62E88A8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E172700" w14:textId="77777777" w:rsidR="00B27A99" w:rsidRDefault="00D258DB">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B27A99" w14:paraId="30145411" w14:textId="77777777">
        <w:tc>
          <w:tcPr>
            <w:tcW w:w="2830" w:type="dxa"/>
          </w:tcPr>
          <w:p w14:paraId="13E1CD8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895730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first two sub-bullet in FL’s proposal and also fine with corresponding detailed version.</w:t>
            </w:r>
          </w:p>
          <w:p w14:paraId="786AB0F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B27A99" w14:paraId="03237F34" w14:textId="77777777">
        <w:tc>
          <w:tcPr>
            <w:tcW w:w="2830" w:type="dxa"/>
          </w:tcPr>
          <w:p w14:paraId="16E9E3B9"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5D1F7FE"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763302D" w14:textId="77777777">
        <w:tc>
          <w:tcPr>
            <w:tcW w:w="2830" w:type="dxa"/>
          </w:tcPr>
          <w:p w14:paraId="03D39CA6"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82D4CF8" w14:textId="77777777" w:rsidR="00B27A99" w:rsidRDefault="00D258DB">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So we give our additional examples based on DOCOMO</w:t>
            </w:r>
            <w:r>
              <w:rPr>
                <w:sz w:val="20"/>
                <w:szCs w:val="20"/>
                <w:lang w:eastAsia="zh-CN"/>
              </w:rPr>
              <w:t>’</w:t>
            </w:r>
            <w:r>
              <w:rPr>
                <w:rFonts w:hint="eastAsia"/>
                <w:sz w:val="20"/>
                <w:szCs w:val="20"/>
                <w:lang w:eastAsia="zh-CN"/>
              </w:rPr>
              <w:t>s version</w:t>
            </w:r>
          </w:p>
          <w:p w14:paraId="2CEEAD90" w14:textId="77777777" w:rsidR="00B27A99" w:rsidRDefault="00D258DB">
            <w:pPr>
              <w:rPr>
                <w:b/>
                <w:bCs/>
              </w:rPr>
            </w:pPr>
            <w:r>
              <w:rPr>
                <w:b/>
                <w:bCs/>
              </w:rPr>
              <w:t>Proposal 3.2.1</w:t>
            </w:r>
            <w:ins w:id="24"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5B8531F2" w14:textId="77777777" w:rsidR="00B27A99" w:rsidRDefault="00D258DB">
            <w:pPr>
              <w:pStyle w:val="ListParagraph"/>
              <w:numPr>
                <w:ilvl w:val="0"/>
                <w:numId w:val="9"/>
              </w:numPr>
              <w:rPr>
                <w:ins w:id="25"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FD9F971" w14:textId="77777777" w:rsidR="00B27A99" w:rsidRDefault="00D258DB">
            <w:pPr>
              <w:pStyle w:val="ListParagraph"/>
              <w:numPr>
                <w:ilvl w:val="1"/>
                <w:numId w:val="9"/>
              </w:numPr>
              <w:rPr>
                <w:ins w:id="26" w:author="ZTE" w:date="2022-05-12T08:03:00Z"/>
                <w:rFonts w:ascii="Times New Roman" w:hAnsi="Times New Roman"/>
                <w:b/>
                <w:bCs/>
              </w:rPr>
            </w:pPr>
            <w:ins w:id="27" w:author="Naoya Shibaike" w:date="2022-05-10T14:58:00Z">
              <w:r>
                <w:rPr>
                  <w:rFonts w:ascii="Times New Roman" w:eastAsia="MS Mincho" w:hAnsi="Times New Roman"/>
                  <w:b/>
                  <w:bCs/>
                  <w:lang w:eastAsia="ja-JP"/>
                </w:rPr>
                <w:t>E.g. FH with non-uniform bandwidth, comb hopping</w:t>
              </w:r>
            </w:ins>
          </w:p>
          <w:p w14:paraId="08432671" w14:textId="77777777" w:rsidR="00B27A99" w:rsidRDefault="00D258DB">
            <w:pPr>
              <w:pStyle w:val="ListParagraph"/>
              <w:numPr>
                <w:ilvl w:val="1"/>
                <w:numId w:val="9"/>
                <w:ins w:id="28" w:author="ZTE" w:date="2022-05-12T08:03:00Z"/>
              </w:numPr>
              <w:rPr>
                <w:rFonts w:ascii="Times New Roman" w:hAnsi="Times New Roman"/>
                <w:b/>
                <w:bCs/>
              </w:rPr>
            </w:pPr>
            <w:ins w:id="29" w:author="ZTE" w:date="2022-05-12T08:03:00Z">
              <w:r>
                <w:rPr>
                  <w:rFonts w:ascii="Times New Roman" w:eastAsia="SimSun" w:hAnsi="Times New Roman" w:hint="eastAsia"/>
                  <w:b/>
                  <w:bCs/>
                  <w:lang w:val="en-US" w:eastAsia="zh-CN"/>
                </w:rPr>
                <w:t xml:space="preserve">E.g.non-uniform frequency hopping pattern across different hopping periods during each of which the entire bandwidth of </w:t>
              </w:r>
            </w:ins>
            <w:ins w:id="30" w:author="ZTE" w:date="2022-05-12T08:03:00Z">
              <w:r>
                <w:rPr>
                  <w:rFonts w:ascii="Times New Roman" w:eastAsia="SimSun" w:hAnsi="Times New Roman" w:hint="eastAsia"/>
                  <w:b/>
                  <w:bCs/>
                  <w:position w:val="-14"/>
                  <w:lang w:val="en-US" w:eastAsia="zh-CN"/>
                </w:rPr>
                <w:object w:dxaOrig="402" w:dyaOrig="382" w14:anchorId="56EC02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9pt" o:ole="">
                    <v:imagedata r:id="rId13" o:title=""/>
                  </v:shape>
                  <o:OLEObject Type="Embed" ProgID="Equation.3" ShapeID="_x0000_i1025" DrawAspect="Content" ObjectID="_1714147562" r:id="rId14"/>
                </w:object>
              </w:r>
            </w:ins>
            <w:ins w:id="31" w:author="ZTE" w:date="2022-05-12T08:03:00Z">
              <w:r>
                <w:rPr>
                  <w:rFonts w:ascii="Times New Roman" w:eastAsia="SimSun" w:hAnsi="Times New Roman" w:hint="eastAsia"/>
                  <w:b/>
                  <w:bCs/>
                  <w:lang w:val="en-US" w:eastAsia="zh-CN"/>
                </w:rPr>
                <w:t xml:space="preserve"> is sounded once.</w:t>
              </w:r>
            </w:ins>
          </w:p>
          <w:p w14:paraId="13266DFB" w14:textId="77777777" w:rsidR="00B27A99" w:rsidRDefault="00D258DB">
            <w:pPr>
              <w:pStyle w:val="ListParagraph"/>
              <w:numPr>
                <w:ilvl w:val="0"/>
                <w:numId w:val="9"/>
              </w:numPr>
              <w:rPr>
                <w:ins w:id="32" w:author="Naoya Shibaike" w:date="2022-05-10T14:58:00Z"/>
                <w:rFonts w:ascii="Times New Roman" w:hAnsi="Times New Roman"/>
                <w:b/>
                <w:bCs/>
              </w:rPr>
            </w:pPr>
            <w:r>
              <w:rPr>
                <w:rFonts w:ascii="Times New Roman" w:hAnsi="Times New Roman"/>
                <w:b/>
                <w:bCs/>
              </w:rPr>
              <w:t>Randomized / new code-domain resource mapping for SRS transmission</w:t>
            </w:r>
          </w:p>
          <w:p w14:paraId="4456011D" w14:textId="77777777" w:rsidR="00B27A99" w:rsidRDefault="00D258DB">
            <w:pPr>
              <w:pStyle w:val="ListParagraph"/>
              <w:numPr>
                <w:ilvl w:val="1"/>
                <w:numId w:val="9"/>
              </w:numPr>
              <w:rPr>
                <w:ins w:id="33" w:author="ZTE" w:date="2022-05-12T08:03:00Z"/>
                <w:rFonts w:ascii="Times New Roman" w:hAnsi="Times New Roman"/>
                <w:b/>
                <w:bCs/>
              </w:rPr>
            </w:pPr>
            <w:ins w:id="34" w:author="Naoya Shibaike" w:date="2022-05-10T14:58:00Z">
              <w:r>
                <w:rPr>
                  <w:rFonts w:ascii="Times New Roman" w:eastAsia="MS Mincho" w:hAnsi="Times New Roman"/>
                  <w:b/>
                  <w:bCs/>
                  <w:lang w:eastAsia="ja-JP"/>
                </w:rPr>
                <w:t>E.g. cyclic shift hopping/randomization, sequence hopping/randomization</w:t>
              </w:r>
            </w:ins>
          </w:p>
          <w:p w14:paraId="32758197" w14:textId="77777777" w:rsidR="00B27A99" w:rsidRDefault="00D258DB">
            <w:pPr>
              <w:pStyle w:val="ListParagraph"/>
              <w:numPr>
                <w:ilvl w:val="1"/>
                <w:numId w:val="9"/>
                <w:ins w:id="35" w:author="ZTE" w:date="2022-05-12T08:04:00Z"/>
              </w:numPr>
              <w:rPr>
                <w:rFonts w:ascii="Times New Roman" w:hAnsi="Times New Roman"/>
                <w:b/>
                <w:bCs/>
              </w:rPr>
            </w:pPr>
            <w:ins w:id="36" w:author="ZTE" w:date="2022-05-12T08:04:00Z">
              <w:r>
                <w:rPr>
                  <w:rFonts w:ascii="Times New Roman" w:eastAsia="SimSun" w:hAnsi="Times New Roman" w:hint="eastAsia"/>
                  <w:b/>
                  <w:bCs/>
                  <w:lang w:val="en-US" w:eastAsia="zh-CN"/>
                </w:rPr>
                <w:t>E.g. C_init can be based on slot index, u and v can be based on frame index besides slot and symbol index</w:t>
              </w:r>
            </w:ins>
          </w:p>
          <w:p w14:paraId="60F93F57" w14:textId="77777777" w:rsidR="00B27A99" w:rsidRDefault="00D258DB">
            <w:pPr>
              <w:pStyle w:val="ListParagraph"/>
              <w:numPr>
                <w:ilvl w:val="0"/>
                <w:numId w:val="9"/>
              </w:numPr>
              <w:rPr>
                <w:ins w:id="37" w:author="Naoya Shibaike" w:date="2022-05-10T14:58:00Z"/>
                <w:rFonts w:ascii="Times New Roman" w:hAnsi="Times New Roman"/>
                <w:b/>
                <w:bCs/>
              </w:rPr>
            </w:pPr>
            <w:r>
              <w:rPr>
                <w:rFonts w:ascii="Times New Roman" w:hAnsi="Times New Roman"/>
                <w:b/>
                <w:bCs/>
              </w:rPr>
              <w:t>Enhanced signaling for flexible SRS transmission.</w:t>
            </w:r>
          </w:p>
          <w:p w14:paraId="54FFE35E" w14:textId="77777777" w:rsidR="00B27A99" w:rsidRDefault="00D258DB">
            <w:pPr>
              <w:pStyle w:val="ListParagraph"/>
              <w:numPr>
                <w:ilvl w:val="1"/>
                <w:numId w:val="9"/>
              </w:numPr>
              <w:rPr>
                <w:rFonts w:ascii="Times New Roman" w:hAnsi="Times New Roman"/>
                <w:b/>
                <w:bCs/>
              </w:rPr>
            </w:pPr>
            <w:ins w:id="38" w:author="Naoya Shibaike" w:date="2022-05-10T14:58:00Z">
              <w:r>
                <w:rPr>
                  <w:rFonts w:ascii="Times New Roman" w:eastAsia="MS Mincho" w:hAnsi="Times New Roman"/>
                  <w:b/>
                  <w:bCs/>
                  <w:lang w:eastAsia="ja-JP"/>
                </w:rPr>
                <w:t>E.g. dynamic update of SRS parameters</w:t>
              </w:r>
            </w:ins>
          </w:p>
          <w:p w14:paraId="77C2632A" w14:textId="77777777" w:rsidR="00B27A99" w:rsidRDefault="00B27A99">
            <w:pPr>
              <w:spacing w:before="120" w:afterLines="50"/>
              <w:rPr>
                <w:rFonts w:eastAsia="Malgun Gothic"/>
                <w:sz w:val="20"/>
                <w:szCs w:val="20"/>
                <w:lang w:eastAsia="ko-KR"/>
              </w:rPr>
            </w:pPr>
          </w:p>
        </w:tc>
      </w:tr>
      <w:tr w:rsidR="00B27A99" w14:paraId="4FD89031" w14:textId="77777777">
        <w:tc>
          <w:tcPr>
            <w:tcW w:w="2830" w:type="dxa"/>
          </w:tcPr>
          <w:p w14:paraId="333C1A2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3C4CC2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09125A5C" w14:textId="77777777">
        <w:tc>
          <w:tcPr>
            <w:tcW w:w="2830" w:type="dxa"/>
          </w:tcPr>
          <w:p w14:paraId="42207F18"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73B886A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06D1F0E9" w14:textId="77777777">
        <w:tc>
          <w:tcPr>
            <w:tcW w:w="2830" w:type="dxa"/>
          </w:tcPr>
          <w:p w14:paraId="20213CF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2D66E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B27A99" w14:paraId="6BF26A58" w14:textId="77777777">
        <w:tc>
          <w:tcPr>
            <w:tcW w:w="2830" w:type="dxa"/>
          </w:tcPr>
          <w:p w14:paraId="3F13BC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73284BD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B27A99" w14:paraId="5B1D3F67" w14:textId="77777777">
        <w:tc>
          <w:tcPr>
            <w:tcW w:w="2830" w:type="dxa"/>
          </w:tcPr>
          <w:p w14:paraId="4DE699E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2AABDA3"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more specific examples.  The first two sub-bullets in the version submitted by DOCOMO look good to us.  </w:t>
            </w:r>
          </w:p>
          <w:p w14:paraId="0B39C8B8" w14:textId="77777777" w:rsidR="00B27A99" w:rsidRDefault="00B27A99">
            <w:pPr>
              <w:spacing w:before="120" w:afterLines="50"/>
              <w:rPr>
                <w:rFonts w:eastAsiaTheme="minorEastAsia"/>
                <w:sz w:val="20"/>
                <w:szCs w:val="20"/>
                <w:lang w:eastAsia="zh-CN"/>
              </w:rPr>
            </w:pPr>
          </w:p>
          <w:p w14:paraId="42D5FE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triggering enhancements to indicate one of multiple candidate SRS configurations? </w:t>
            </w:r>
          </w:p>
          <w:p w14:paraId="26973545" w14:textId="77777777" w:rsidR="00B27A99" w:rsidRDefault="00B27A99">
            <w:pPr>
              <w:spacing w:before="120" w:afterLines="50"/>
              <w:rPr>
                <w:rFonts w:eastAsiaTheme="minorEastAsia"/>
                <w:sz w:val="20"/>
                <w:szCs w:val="20"/>
                <w:lang w:eastAsia="zh-CN"/>
              </w:rPr>
            </w:pPr>
          </w:p>
          <w:p w14:paraId="11E3616D" w14:textId="77777777" w:rsidR="00B27A99" w:rsidRDefault="00B27A99">
            <w:pPr>
              <w:pStyle w:val="CommentText"/>
              <w:rPr>
                <w:rFonts w:eastAsiaTheme="minorEastAsia"/>
                <w:lang w:eastAsia="zh-CN"/>
              </w:rPr>
            </w:pPr>
          </w:p>
        </w:tc>
      </w:tr>
    </w:tbl>
    <w:p w14:paraId="0C164416" w14:textId="77777777" w:rsidR="00B27A99" w:rsidRDefault="00B27A99"/>
    <w:p w14:paraId="4D3EC886" w14:textId="77777777" w:rsidR="00B27A99" w:rsidRDefault="00D258DB">
      <w:pPr>
        <w:pStyle w:val="Heading4"/>
        <w:numPr>
          <w:ilvl w:val="0"/>
          <w:numId w:val="0"/>
        </w:numPr>
        <w:rPr>
          <w:u w:val="single"/>
          <w:lang w:eastAsia="zh-CN"/>
        </w:rPr>
      </w:pPr>
      <w:r>
        <w:rPr>
          <w:u w:val="single"/>
          <w:lang w:eastAsia="zh-CN"/>
        </w:rPr>
        <w:t>FL update</w:t>
      </w:r>
    </w:p>
    <w:p w14:paraId="7C9F8FEC" w14:textId="77777777" w:rsidR="00B27A99" w:rsidRDefault="00D258DB">
      <w:r>
        <w:t>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bandwidth which is very specific, we can list further enhancements to frequency hopping which may include a category of potential enhancements.</w:t>
      </w:r>
    </w:p>
    <w:p w14:paraId="1061495F" w14:textId="77777777" w:rsidR="00B27A99" w:rsidRDefault="00B27A99"/>
    <w:p w14:paraId="7F488611" w14:textId="77777777" w:rsidR="00B27A99" w:rsidRDefault="00D258DB">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frequency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So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1C4C4219" w14:textId="77777777" w:rsidR="00B27A99" w:rsidRDefault="00B27A99"/>
    <w:p w14:paraId="34907FBE" w14:textId="77777777" w:rsidR="00B27A99" w:rsidRDefault="00D258DB">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26815A84" w14:textId="77777777" w:rsidR="00B27A99" w:rsidRDefault="00B27A99"/>
    <w:p w14:paraId="4B7A4029" w14:textId="77777777" w:rsidR="00B27A99" w:rsidRDefault="00D258DB">
      <w:pPr>
        <w:rPr>
          <w:b/>
          <w:bCs/>
        </w:rPr>
      </w:pPr>
      <w:bookmarkStart w:id="39" w:name="_Hlk103341133"/>
      <w:r>
        <w:rPr>
          <w:b/>
          <w:bCs/>
          <w:highlight w:val="yellow"/>
        </w:rPr>
        <w:t>Proposal 3.2.1-1</w:t>
      </w:r>
      <w:r>
        <w:rPr>
          <w:b/>
          <w:bCs/>
        </w:rPr>
        <w:t>: Study at least the following for SRS enhancement to manage inter-TRP cross-SRS interference targeting TDD CJT via SRS interference randomization</w:t>
      </w:r>
    </w:p>
    <w:p w14:paraId="2BFC464E"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0821D6E9" w14:textId="77777777" w:rsidR="00B27A99" w:rsidRDefault="00D258DB">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w:t>
      </w:r>
      <w:bookmarkStart w:id="40" w:name="_Hlk103251704"/>
      <w:r>
        <w:rPr>
          <w:rFonts w:ascii="Times New Roman" w:hAnsi="Times New Roman"/>
          <w:b/>
          <w:bCs/>
        </w:rPr>
        <w:t xml:space="preserve">new frequency-domain resource allocation based on network-provided parameters </w:t>
      </w:r>
      <w:bookmarkEnd w:id="40"/>
    </w:p>
    <w:p w14:paraId="153E6171" w14:textId="77777777" w:rsidR="00B27A99" w:rsidRDefault="00D258DB">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152CF9C1" w14:textId="77777777" w:rsidR="00B27A99" w:rsidRDefault="00D258DB">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39"/>
    <w:p w14:paraId="79762273"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44147E9A" w14:textId="77777777" w:rsidR="00B27A99" w:rsidRDefault="00D258DB">
      <w:pPr>
        <w:pStyle w:val="ListParagraph"/>
        <w:numPr>
          <w:ilvl w:val="1"/>
          <w:numId w:val="9"/>
        </w:numPr>
        <w:rPr>
          <w:rFonts w:ascii="Times New Roman" w:hAnsi="Times New Roman"/>
          <w:b/>
          <w:bCs/>
        </w:rPr>
      </w:pPr>
      <w:r>
        <w:rPr>
          <w:rFonts w:ascii="Times New Roman" w:hAnsi="Times New Roman"/>
          <w:b/>
          <w:bCs/>
        </w:rPr>
        <w:t>E.g., dynamic update of SRS parameters</w:t>
      </w:r>
    </w:p>
    <w:p w14:paraId="6149B847" w14:textId="77777777" w:rsidR="00B27A99" w:rsidRDefault="00B27A99"/>
    <w:p w14:paraId="642F6FEE"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8286EEF" w14:textId="77777777">
        <w:trPr>
          <w:trHeight w:val="273"/>
        </w:trPr>
        <w:tc>
          <w:tcPr>
            <w:tcW w:w="2830" w:type="dxa"/>
            <w:shd w:val="clear" w:color="auto" w:fill="00B0F0"/>
          </w:tcPr>
          <w:p w14:paraId="0AE5EC2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092B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0A93B06" w14:textId="77777777">
        <w:tc>
          <w:tcPr>
            <w:tcW w:w="2830" w:type="dxa"/>
          </w:tcPr>
          <w:p w14:paraId="4234B079"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A62F04A" w14:textId="77777777" w:rsidR="00B27A99" w:rsidRDefault="00D258DB">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B27A99" w14:paraId="41B5322A" w14:textId="77777777">
        <w:tc>
          <w:tcPr>
            <w:tcW w:w="2830" w:type="dxa"/>
          </w:tcPr>
          <w:p w14:paraId="374A1DA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15FC27E" w14:textId="77777777" w:rsidR="00B27A99" w:rsidRDefault="00D258DB">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B27A99" w14:paraId="254A8657" w14:textId="77777777">
        <w:tc>
          <w:tcPr>
            <w:tcW w:w="2830" w:type="dxa"/>
          </w:tcPr>
          <w:p w14:paraId="5F525FA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62C872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B27A99" w14:paraId="07782142" w14:textId="77777777">
        <w:tc>
          <w:tcPr>
            <w:tcW w:w="2830" w:type="dxa"/>
          </w:tcPr>
          <w:p w14:paraId="37108C0D"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10D99D67"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1D9C6B06" w14:textId="77777777">
        <w:tc>
          <w:tcPr>
            <w:tcW w:w="2830" w:type="dxa"/>
          </w:tcPr>
          <w:p w14:paraId="4C455EB4" w14:textId="7EBCE3C2"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1C4EFF14" w14:textId="2F7A8C74" w:rsidR="00E35756" w:rsidRDefault="00E35756" w:rsidP="00E35756">
            <w:pPr>
              <w:spacing w:before="120" w:afterLines="50"/>
              <w:rPr>
                <w:rFonts w:eastAsiaTheme="minorEastAsia"/>
                <w:sz w:val="20"/>
                <w:szCs w:val="20"/>
                <w:lang w:eastAsia="zh-CN"/>
              </w:rPr>
            </w:pPr>
            <w:r>
              <w:rPr>
                <w:rFonts w:eastAsia="Microsoft YaHei"/>
                <w:sz w:val="20"/>
                <w:szCs w:val="20"/>
              </w:rPr>
              <w:t>We support the first two bullets in the proposal. However, the last FFS bullet can be done after SRS  interference randomization scheme(s) has been agreed.</w:t>
            </w:r>
          </w:p>
        </w:tc>
      </w:tr>
      <w:tr w:rsidR="001A6907" w14:paraId="6D9A0D62" w14:textId="77777777">
        <w:tc>
          <w:tcPr>
            <w:tcW w:w="2830" w:type="dxa"/>
          </w:tcPr>
          <w:p w14:paraId="763EAEA2" w14:textId="4B2D08EA" w:rsidR="001A6907" w:rsidRDefault="001A6907" w:rsidP="00E35756">
            <w:pPr>
              <w:spacing w:before="120" w:afterLines="50"/>
              <w:rPr>
                <w:rFonts w:eastAsia="Microsoft YaHei"/>
                <w:sz w:val="20"/>
                <w:szCs w:val="20"/>
              </w:rPr>
            </w:pPr>
            <w:r>
              <w:rPr>
                <w:rFonts w:eastAsia="Microsoft YaHei"/>
                <w:sz w:val="20"/>
                <w:szCs w:val="20"/>
              </w:rPr>
              <w:t>FL</w:t>
            </w:r>
          </w:p>
        </w:tc>
        <w:tc>
          <w:tcPr>
            <w:tcW w:w="6520" w:type="dxa"/>
          </w:tcPr>
          <w:p w14:paraId="5DBE6E4B" w14:textId="3511ADB7" w:rsidR="001A6907" w:rsidRDefault="00A60D51" w:rsidP="00E35756">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0CB13C61" w14:textId="77777777">
        <w:tc>
          <w:tcPr>
            <w:tcW w:w="2830" w:type="dxa"/>
          </w:tcPr>
          <w:p w14:paraId="1DB446A0" w14:textId="40FDD104"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4486FA7" w14:textId="77777777" w:rsidR="00B22772" w:rsidRDefault="00B22772" w:rsidP="00B22772">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2806171B" w14:textId="49F03468" w:rsidR="00B22772" w:rsidRDefault="00B22772" w:rsidP="00B22772">
            <w:pPr>
              <w:spacing w:before="120" w:afterLines="50"/>
              <w:rPr>
                <w:rFonts w:eastAsia="Microsoft YaHei"/>
                <w:sz w:val="20"/>
                <w:szCs w:val="20"/>
              </w:rPr>
            </w:pPr>
            <w:r>
              <w:rPr>
                <w:rFonts w:eastAsia="Microsoft YaHei"/>
                <w:sz w:val="20"/>
                <w:szCs w:val="20"/>
              </w:rPr>
              <w:t xml:space="preserve"> </w:t>
            </w:r>
            <w:ins w:id="41" w:author="Huawei" w:date="2022-05-14T05:09:00Z">
              <w:r w:rsidRPr="00DB6CEF">
                <w:rPr>
                  <w:rFonts w:eastAsia="Microsoft YaHei"/>
                  <w:b/>
                  <w:sz w:val="20"/>
                  <w:szCs w:val="20"/>
                </w:rPr>
                <w:t xml:space="preserve">SRS </w:t>
              </w:r>
              <w:r w:rsidRPr="00DB6CEF">
                <w:rPr>
                  <w:rFonts w:eastAsiaTheme="minorEastAsia"/>
                  <w:b/>
                  <w:sz w:val="20"/>
                  <w:szCs w:val="20"/>
                  <w:lang w:eastAsia="zh-CN"/>
                </w:rPr>
                <w:t>S</w:t>
              </w:r>
              <w:r w:rsidRPr="00477AAB">
                <w:rPr>
                  <w:rFonts w:eastAsiaTheme="minorEastAsia"/>
                  <w:b/>
                  <w:sz w:val="20"/>
                  <w:szCs w:val="20"/>
                  <w:lang w:eastAsia="zh-CN"/>
                </w:rPr>
                <w:t>equence for each hop is from a long SRS sequence</w:t>
              </w:r>
            </w:ins>
          </w:p>
        </w:tc>
      </w:tr>
      <w:tr w:rsidR="007D62DD" w14:paraId="339004F6" w14:textId="77777777">
        <w:tc>
          <w:tcPr>
            <w:tcW w:w="2830" w:type="dxa"/>
          </w:tcPr>
          <w:p w14:paraId="15C57858" w14:textId="48CD5C5E"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53A672D4" w14:textId="6794F2CC"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Support Proposal 3.2.1-1 and also fine for FFS since it is not clear whether it is out-of-scope or not as FL mentioned it can be helpful for interference randomization. Anyway it can be captured as FFS.</w:t>
            </w:r>
          </w:p>
        </w:tc>
      </w:tr>
      <w:tr w:rsidR="008A36F6" w14:paraId="0D4696DC" w14:textId="77777777">
        <w:tc>
          <w:tcPr>
            <w:tcW w:w="2830" w:type="dxa"/>
          </w:tcPr>
          <w:p w14:paraId="51C2DF65" w14:textId="16B5FB9A"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E820E06"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3E60D62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frequency-domain resource allocation based on network-provided parameters</w:t>
            </w:r>
          </w:p>
          <w:p w14:paraId="24050F3B" w14:textId="77777777" w:rsidR="008A36F6" w:rsidRDefault="008A36F6" w:rsidP="008A36F6">
            <w:pPr>
              <w:pStyle w:val="ListParagraph"/>
              <w:numPr>
                <w:ilvl w:val="0"/>
                <w:numId w:val="23"/>
              </w:numPr>
              <w:spacing w:before="120" w:afterLines="50" w:after="120"/>
              <w:rPr>
                <w:rFonts w:eastAsia="Malgun Gothic"/>
                <w:sz w:val="20"/>
                <w:szCs w:val="20"/>
                <w:lang w:eastAsia="ko-KR"/>
              </w:rPr>
            </w:pPr>
            <w:r w:rsidRPr="00801EB9">
              <w:rPr>
                <w:rFonts w:eastAsia="Malgun Gothic"/>
                <w:sz w:val="20"/>
                <w:szCs w:val="20"/>
                <w:lang w:eastAsia="ko-KR"/>
              </w:rPr>
              <w:t>new code-domain parameter mapping based on system parameters</w:t>
            </w:r>
          </w:p>
          <w:p w14:paraId="71261B94"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This doesn’t seem to be proposed by anyone in the previous round.  May be I have missed something here?</w:t>
            </w:r>
          </w:p>
          <w:p w14:paraId="3C00FF15" w14:textId="77777777" w:rsidR="008A36F6" w:rsidRDefault="008A36F6" w:rsidP="008A36F6">
            <w:pPr>
              <w:spacing w:before="120" w:afterLines="50"/>
              <w:rPr>
                <w:rFonts w:eastAsia="Malgun Gothic"/>
                <w:sz w:val="20"/>
                <w:szCs w:val="20"/>
                <w:lang w:eastAsia="ko-KR"/>
              </w:rPr>
            </w:pPr>
          </w:p>
        </w:tc>
      </w:tr>
      <w:tr w:rsidR="00C0483A" w14:paraId="39F21455" w14:textId="77777777">
        <w:tc>
          <w:tcPr>
            <w:tcW w:w="2830" w:type="dxa"/>
          </w:tcPr>
          <w:p w14:paraId="201ADD42" w14:textId="6034FD0E"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EEC1C75" w14:textId="6E564BAF" w:rsidR="00C0483A" w:rsidRPr="00C0483A" w:rsidRDefault="00C0483A" w:rsidP="00C0483A">
            <w:pPr>
              <w:rPr>
                <w:rFonts w:asciiTheme="minorHAnsi" w:hAnsiTheme="minorHAnsi" w:cstheme="minorHAnsi"/>
              </w:rPr>
            </w:pPr>
            <w:r w:rsidRPr="00C0483A">
              <w:rPr>
                <w:rFonts w:asciiTheme="minorHAnsi" w:eastAsia="Malgun Gothic" w:hAnsiTheme="minorHAnsi" w:cstheme="minorHAnsi"/>
                <w:sz w:val="20"/>
                <w:szCs w:val="20"/>
                <w:lang w:eastAsia="ko-KR"/>
              </w:rPr>
              <w:t xml:space="preserve">As we commented in Email, we </w:t>
            </w:r>
            <w:r w:rsidRPr="00C0483A">
              <w:rPr>
                <w:rFonts w:asciiTheme="minorHAnsi" w:hAnsiTheme="minorHAnsi" w:cstheme="minorHAnsi"/>
              </w:rPr>
              <w:t>suggest the following:</w:t>
            </w:r>
          </w:p>
          <w:p w14:paraId="230CA280" w14:textId="4C265B1C" w:rsidR="00C0483A" w:rsidRDefault="00C0483A" w:rsidP="00C0483A">
            <w:pPr>
              <w:spacing w:after="0" w:line="240" w:lineRule="auto"/>
              <w:rPr>
                <w:rFonts w:asciiTheme="minorHAnsi" w:eastAsia="Times New Roman" w:hAnsiTheme="minorHAnsi" w:cstheme="minorHAnsi"/>
              </w:rPr>
            </w:pPr>
            <w:r>
              <w:rPr>
                <w:rFonts w:asciiTheme="minorHAnsi" w:eastAsia="Times New Roman" w:hAnsiTheme="minorHAnsi" w:cstheme="minorHAnsi"/>
              </w:rPr>
              <w:t>T</w:t>
            </w:r>
            <w:r w:rsidRPr="00C0483A">
              <w:rPr>
                <w:rFonts w:asciiTheme="minorHAnsi" w:eastAsia="Times New Roman" w:hAnsiTheme="minorHAnsi" w:cstheme="minorHAnsi"/>
              </w:rPr>
              <w:t>he term “new” is not clear. It implies some fundamental changes to SRS sequence / resources / RE mapping. We also would like to study randomization in the domain of transmitting / not transmission SRS. A bullet is added to capture this.</w:t>
            </w:r>
          </w:p>
          <w:p w14:paraId="299AC3F7" w14:textId="77777777" w:rsidR="00C0483A" w:rsidRPr="00C0483A" w:rsidRDefault="00C0483A" w:rsidP="00C0483A">
            <w:pPr>
              <w:spacing w:after="0" w:line="240" w:lineRule="auto"/>
              <w:rPr>
                <w:rFonts w:asciiTheme="minorHAnsi" w:eastAsia="Times New Roman" w:hAnsiTheme="minorHAnsi" w:cstheme="minorHAnsi"/>
              </w:rPr>
            </w:pPr>
          </w:p>
          <w:p w14:paraId="36C2D4DA" w14:textId="77777777" w:rsidR="00C0483A" w:rsidRDefault="00C0483A" w:rsidP="00C0483A">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6B6C8C8E"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3E5909D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DC3AE0"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3CB8A2D" w14:textId="77777777" w:rsidR="00C0483A" w:rsidRDefault="00C0483A" w:rsidP="00C0483A">
            <w:pPr>
              <w:numPr>
                <w:ilvl w:val="1"/>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280C248" w14:textId="77777777" w:rsidR="00C0483A" w:rsidRDefault="00C0483A" w:rsidP="00C0483A">
            <w:pPr>
              <w:pStyle w:val="ListParagraph"/>
              <w:numPr>
                <w:ilvl w:val="0"/>
                <w:numId w:val="25"/>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40AA0724" w14:textId="77777777" w:rsidR="00C0483A" w:rsidRDefault="00C0483A" w:rsidP="00C0483A">
            <w:pPr>
              <w:pStyle w:val="ListParagraph"/>
              <w:numPr>
                <w:ilvl w:val="1"/>
                <w:numId w:val="25"/>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55E0D8C0" w14:textId="77777777" w:rsidR="00C0483A" w:rsidRDefault="00C0483A" w:rsidP="00C0483A">
            <w:pPr>
              <w:rPr>
                <w:rFonts w:ascii="Calibri" w:eastAsiaTheme="minorHAnsi" w:hAnsi="Calibri" w:cs="Calibri"/>
              </w:rPr>
            </w:pPr>
          </w:p>
          <w:p w14:paraId="41A6E027" w14:textId="27BF0471" w:rsidR="00C0483A" w:rsidRPr="00C0483A" w:rsidRDefault="00C0483A" w:rsidP="00C0483A">
            <w:pPr>
              <w:spacing w:after="0" w:line="252" w:lineRule="auto"/>
              <w:rPr>
                <w:rFonts w:eastAsia="Malgun Gothic"/>
                <w:sz w:val="20"/>
                <w:szCs w:val="20"/>
                <w:lang w:eastAsia="ko-KR"/>
              </w:rPr>
            </w:pPr>
          </w:p>
        </w:tc>
      </w:tr>
      <w:tr w:rsidR="007C7D6A" w14:paraId="7F95248F" w14:textId="77777777">
        <w:tc>
          <w:tcPr>
            <w:tcW w:w="2830" w:type="dxa"/>
          </w:tcPr>
          <w:p w14:paraId="5DE79687" w14:textId="23F996DB"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18869F2C" w14:textId="69513391" w:rsidR="007C7D6A" w:rsidRPr="00C0483A" w:rsidRDefault="007C7D6A" w:rsidP="00C0483A">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26A0943B" w14:textId="77777777" w:rsidR="00B27A99" w:rsidRDefault="00B27A99"/>
    <w:p w14:paraId="38FEBA02" w14:textId="77777777" w:rsidR="0065548F" w:rsidRPr="002C54F7" w:rsidRDefault="0065548F" w:rsidP="0065548F">
      <w:pPr>
        <w:pStyle w:val="Heading4"/>
        <w:numPr>
          <w:ilvl w:val="0"/>
          <w:numId w:val="0"/>
        </w:numPr>
        <w:ind w:left="720" w:hanging="720"/>
      </w:pPr>
      <w:r w:rsidRPr="004D55FF">
        <w:rPr>
          <w:highlight w:val="yellow"/>
        </w:rPr>
        <w:t>Round 2</w:t>
      </w:r>
    </w:p>
    <w:p w14:paraId="79635832" w14:textId="56779F02" w:rsidR="00B27A99" w:rsidRDefault="0065548F">
      <w:r>
        <w:t xml:space="preserve">Most companies are generally fine with this proposal, especially the first 2 bullet points. However, some companies would like the scope to be more limited (e.g., to remove </w:t>
      </w:r>
      <w:r w:rsidR="00082517">
        <w:t xml:space="preserve">“new mapping”) whereas some other companies prefer to keep things open at this early stage. I suggest </w:t>
      </w:r>
      <w:r w:rsidR="00C928A1">
        <w:t>keeping</w:t>
      </w:r>
      <w:r w:rsidR="00082517">
        <w:t xml:space="preserve"> it open </w:t>
      </w:r>
      <w:r w:rsidR="00C928A1">
        <w:t xml:space="preserve">for now </w:t>
      </w:r>
      <w:r w:rsidR="00082517">
        <w:t>and plan to work on down-selection after this is settled. No change to the main bullet and first 2 bullet points.</w:t>
      </w:r>
    </w:p>
    <w:p w14:paraId="4AF3DD56" w14:textId="74F65C5A" w:rsidR="00082517" w:rsidRDefault="00082517">
      <w:r>
        <w:t>Regarding the last bullet, views are quite diverse</w:t>
      </w:r>
      <w:r w:rsidR="00AB3084">
        <w:t xml:space="preserve"> especially about which category it should be in</w:t>
      </w:r>
      <w:r>
        <w:t xml:space="preserve">. </w:t>
      </w:r>
      <w:r w:rsidRPr="00D17DD2">
        <w:rPr>
          <w:color w:val="FF0000"/>
        </w:rPr>
        <w:t xml:space="preserve">Two alternatives are provided </w:t>
      </w:r>
      <w:r w:rsidR="00D17DD2">
        <w:rPr>
          <w:color w:val="FF0000"/>
        </w:rPr>
        <w:t xml:space="preserve">below </w:t>
      </w:r>
      <w:r w:rsidRPr="00D17DD2">
        <w:rPr>
          <w:color w:val="FF0000"/>
        </w:rPr>
        <w:t>without changing the technical contents</w:t>
      </w:r>
      <w:r>
        <w:t xml:space="preserve">. That is, </w:t>
      </w:r>
      <w:r w:rsidR="00AB3084">
        <w:t xml:space="preserve">for one of the alternatives, </w:t>
      </w:r>
      <w:r>
        <w:t xml:space="preserve">a new proposal is added in </w:t>
      </w:r>
      <w:r w:rsidR="00AB3084">
        <w:t xml:space="preserve">the updated Sec. 3.2.4 for </w:t>
      </w:r>
      <w:r w:rsidR="00AA1181">
        <w:t xml:space="preserve">other </w:t>
      </w:r>
      <w:r w:rsidR="00AB3084">
        <w:t xml:space="preserve">potential enhancements </w:t>
      </w:r>
      <w:r w:rsidR="00562577">
        <w:t>of</w:t>
      </w:r>
      <w:r w:rsidR="00AB3084">
        <w:t xml:space="preserve"> interference randomization </w:t>
      </w:r>
      <w:r w:rsidR="00AB3084" w:rsidRPr="00ED4FDC">
        <w:rPr>
          <w:color w:val="FF0000"/>
        </w:rPr>
        <w:t xml:space="preserve">and/or </w:t>
      </w:r>
      <w:r w:rsidR="00AB3084">
        <w:t>capacity enhancements.</w:t>
      </w:r>
    </w:p>
    <w:p w14:paraId="733B8247" w14:textId="69150B47" w:rsidR="00B27A99" w:rsidRDefault="00AB3084">
      <w:r>
        <w:t>@Huawei, HiSilicon</w:t>
      </w:r>
      <w:r w:rsidR="00574CE2">
        <w:t>: The suggested seems to fall into the 2</w:t>
      </w:r>
      <w:r w:rsidR="00574CE2" w:rsidRPr="00574CE2">
        <w:rPr>
          <w:vertAlign w:val="superscript"/>
        </w:rPr>
        <w:t>nd</w:t>
      </w:r>
      <w:r w:rsidR="00574CE2">
        <w:t xml:space="preserve"> bullet.</w:t>
      </w:r>
      <w:r w:rsidR="005119B0">
        <w:t xml:space="preserve"> Please correct me if I am wrong.</w:t>
      </w:r>
    </w:p>
    <w:p w14:paraId="00C6209E" w14:textId="368A184B" w:rsidR="00574CE2" w:rsidRDefault="00574CE2">
      <w:r>
        <w:t xml:space="preserve">@Ericsson: These two have several examples as in above </w:t>
      </w:r>
      <w:r w:rsidR="008928D6">
        <w:t xml:space="preserve">contribution </w:t>
      </w:r>
      <w:r>
        <w:t>summary: Xiaomi (FDM via cell ID), Samsung (different bandwidths for different FH symbols), Spreadtrum (per TRP hopping), etc.</w:t>
      </w:r>
    </w:p>
    <w:p w14:paraId="1F6CBBE5" w14:textId="2F778595" w:rsidR="00AB3084" w:rsidRDefault="00AB3084">
      <w:r>
        <w:t>@QC:</w:t>
      </w:r>
      <w:r w:rsidR="00574CE2">
        <w:t xml:space="preserve"> Down-selection can be made later. For </w:t>
      </w:r>
      <w:r w:rsidR="00574CE2" w:rsidRPr="00574CE2">
        <w:t>Randomized transmission of SRS</w:t>
      </w:r>
      <w:r w:rsidR="00574CE2">
        <w:t xml:space="preserve">, as there is only one proponent so far, it is now added in the discussion of </w:t>
      </w:r>
      <w:r w:rsidR="00DA01B1">
        <w:t xml:space="preserve">Sec. </w:t>
      </w:r>
      <w:r w:rsidR="00574CE2">
        <w:t>3.2.5.</w:t>
      </w:r>
      <w:r w:rsidR="008A6719">
        <w:t xml:space="preserve"> It can also be re-categorized if needed.</w:t>
      </w:r>
      <w:r w:rsidR="005119B0">
        <w:t xml:space="preserve"> Please correct me if I am wrong.</w:t>
      </w:r>
    </w:p>
    <w:p w14:paraId="24C9F205" w14:textId="770BA921" w:rsidR="00AB3084" w:rsidRDefault="00AB3084"/>
    <w:p w14:paraId="43E51665" w14:textId="41909F26" w:rsidR="00AB3084" w:rsidRDefault="00AB3084" w:rsidP="00AB3084">
      <w:pPr>
        <w:rPr>
          <w:b/>
          <w:bCs/>
        </w:rPr>
      </w:pPr>
      <w:r>
        <w:rPr>
          <w:b/>
          <w:bCs/>
          <w:highlight w:val="yellow"/>
        </w:rPr>
        <w:t>Proposal 3.2.1-1</w:t>
      </w:r>
      <w:r>
        <w:rPr>
          <w:b/>
          <w:bCs/>
        </w:rPr>
        <w:t xml:space="preserve"> </w:t>
      </w:r>
      <w:r w:rsidRPr="00AB3084">
        <w:rPr>
          <w:b/>
          <w:bCs/>
          <w:color w:val="FF0000"/>
        </w:rPr>
        <w:t>(</w:t>
      </w:r>
      <w:r>
        <w:rPr>
          <w:b/>
          <w:bCs/>
          <w:color w:val="FF0000"/>
        </w:rPr>
        <w:t>O</w:t>
      </w:r>
      <w:r w:rsidRPr="00AB3084">
        <w:rPr>
          <w:b/>
          <w:bCs/>
          <w:color w:val="FF0000"/>
        </w:rPr>
        <w:t>riginal)</w:t>
      </w:r>
      <w:r>
        <w:rPr>
          <w:b/>
          <w:bCs/>
        </w:rPr>
        <w:t>: Study at least the following for SRS enhancement to manage inter-TRP cross-SRS interference targeting TDD CJT via SRS interference randomization</w:t>
      </w:r>
    </w:p>
    <w:p w14:paraId="4698FA4E"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75C7657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7D8C6BFB"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0F176FC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1128C971"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FFS: Enhanced signaling for flexible SRS transmission</w:t>
      </w:r>
    </w:p>
    <w:p w14:paraId="64C4AFD7"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dynamic update of SRS parameters</w:t>
      </w:r>
    </w:p>
    <w:p w14:paraId="3AE8A981" w14:textId="0ABB95E1" w:rsidR="00AB3084" w:rsidRDefault="00AB3084"/>
    <w:p w14:paraId="746D6807" w14:textId="05E74C68" w:rsidR="00AB3084" w:rsidRDefault="00AB3084" w:rsidP="00AB3084">
      <w:pPr>
        <w:rPr>
          <w:b/>
          <w:bCs/>
        </w:rPr>
      </w:pPr>
      <w:r>
        <w:rPr>
          <w:b/>
          <w:bCs/>
          <w:highlight w:val="yellow"/>
        </w:rPr>
        <w:t>Proposal 3.2.1-1</w:t>
      </w:r>
      <w:r>
        <w:rPr>
          <w:b/>
          <w:bCs/>
        </w:rPr>
        <w:t xml:space="preserve"> </w:t>
      </w:r>
      <w:r w:rsidRPr="00AB3084">
        <w:rPr>
          <w:b/>
          <w:bCs/>
          <w:color w:val="FF0000"/>
        </w:rPr>
        <w:t>(Alternative)</w:t>
      </w:r>
      <w:r>
        <w:rPr>
          <w:b/>
          <w:bCs/>
        </w:rPr>
        <w:t>: Study at least the following for SRS enhancement to manage inter-TRP cross-SRS interference targeting TDD CJT via SRS interference randomization</w:t>
      </w:r>
    </w:p>
    <w:p w14:paraId="243CD3FF"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frequency-domain resource mapping for SRS transmission</w:t>
      </w:r>
    </w:p>
    <w:p w14:paraId="4C9DB66D"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596C56CD" w14:textId="77777777" w:rsidR="00AB3084" w:rsidRDefault="00AB3084" w:rsidP="00AB3084">
      <w:pPr>
        <w:pStyle w:val="ListParagraph"/>
        <w:numPr>
          <w:ilvl w:val="0"/>
          <w:numId w:val="9"/>
        </w:numPr>
        <w:rPr>
          <w:rFonts w:ascii="Times New Roman" w:hAnsi="Times New Roman"/>
          <w:b/>
          <w:bCs/>
        </w:rPr>
      </w:pPr>
      <w:r>
        <w:rPr>
          <w:rFonts w:ascii="Times New Roman" w:hAnsi="Times New Roman"/>
          <w:b/>
          <w:bCs/>
        </w:rPr>
        <w:t>Randomized / new code-domain resource mapping for SRS transmission</w:t>
      </w:r>
    </w:p>
    <w:p w14:paraId="2C4AE332" w14:textId="77777777" w:rsidR="00AB3084" w:rsidRDefault="00AB3084" w:rsidP="00AB3084">
      <w:pPr>
        <w:pStyle w:val="ListParagraph"/>
        <w:numPr>
          <w:ilvl w:val="1"/>
          <w:numId w:val="9"/>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59718E50" w14:textId="0677C8BB" w:rsidR="00AB3084" w:rsidRDefault="00AB3084">
      <w:r>
        <w:t>(The removed bullet is moved to Sec. 3.2.4.)</w:t>
      </w:r>
    </w:p>
    <w:p w14:paraId="1B5AA2D6" w14:textId="77777777" w:rsidR="00AB3084" w:rsidRDefault="00AB3084"/>
    <w:p w14:paraId="2F5142FA" w14:textId="5B45D880" w:rsidR="00AB3084" w:rsidRDefault="00AB3084">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B3084" w14:paraId="29B12338" w14:textId="77777777" w:rsidTr="00F53275">
        <w:trPr>
          <w:trHeight w:val="273"/>
        </w:trPr>
        <w:tc>
          <w:tcPr>
            <w:tcW w:w="2830" w:type="dxa"/>
            <w:shd w:val="clear" w:color="auto" w:fill="00B0F0"/>
          </w:tcPr>
          <w:p w14:paraId="310506FC" w14:textId="77777777" w:rsidR="00AB3084" w:rsidRDefault="00AB3084"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E9BAD4" w14:textId="77777777" w:rsidR="00AB3084" w:rsidRDefault="00AB3084"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B3084" w14:paraId="450E42F9" w14:textId="77777777" w:rsidTr="00F53275">
        <w:tc>
          <w:tcPr>
            <w:tcW w:w="2830" w:type="dxa"/>
          </w:tcPr>
          <w:p w14:paraId="0BA0EAC5" w14:textId="77777777" w:rsidR="00AB3084" w:rsidRDefault="00AB3084" w:rsidP="00F53275">
            <w:pPr>
              <w:spacing w:before="120" w:afterLines="50"/>
              <w:rPr>
                <w:rFonts w:eastAsia="Microsoft YaHei"/>
                <w:sz w:val="20"/>
                <w:szCs w:val="20"/>
              </w:rPr>
            </w:pPr>
          </w:p>
        </w:tc>
        <w:tc>
          <w:tcPr>
            <w:tcW w:w="6520" w:type="dxa"/>
          </w:tcPr>
          <w:p w14:paraId="375B4FB9" w14:textId="77777777" w:rsidR="00AB3084" w:rsidRDefault="00AB3084" w:rsidP="00F53275">
            <w:pPr>
              <w:spacing w:before="120" w:afterLines="50"/>
              <w:rPr>
                <w:rFonts w:eastAsia="Microsoft YaHei"/>
                <w:sz w:val="20"/>
                <w:szCs w:val="20"/>
              </w:rPr>
            </w:pPr>
          </w:p>
        </w:tc>
      </w:tr>
      <w:tr w:rsidR="00AB3084" w14:paraId="1AD92186" w14:textId="77777777" w:rsidTr="00F53275">
        <w:tc>
          <w:tcPr>
            <w:tcW w:w="2830" w:type="dxa"/>
          </w:tcPr>
          <w:p w14:paraId="4F2C3155" w14:textId="77777777" w:rsidR="00AB3084" w:rsidRDefault="00AB3084" w:rsidP="00F53275">
            <w:pPr>
              <w:spacing w:before="120" w:afterLines="50"/>
              <w:rPr>
                <w:rFonts w:eastAsia="Microsoft YaHei"/>
                <w:sz w:val="20"/>
                <w:szCs w:val="20"/>
              </w:rPr>
            </w:pPr>
          </w:p>
        </w:tc>
        <w:tc>
          <w:tcPr>
            <w:tcW w:w="6520" w:type="dxa"/>
          </w:tcPr>
          <w:p w14:paraId="6D6D72C7" w14:textId="77777777" w:rsidR="00AB3084" w:rsidRDefault="00AB3084" w:rsidP="00F53275">
            <w:pPr>
              <w:spacing w:before="120" w:afterLines="50"/>
              <w:rPr>
                <w:rFonts w:eastAsia="Microsoft YaHei"/>
                <w:sz w:val="20"/>
                <w:szCs w:val="20"/>
              </w:rPr>
            </w:pPr>
          </w:p>
        </w:tc>
      </w:tr>
    </w:tbl>
    <w:p w14:paraId="16E7D472" w14:textId="77777777" w:rsidR="00AB3084" w:rsidRDefault="00AB3084" w:rsidP="00AB3084">
      <w:pPr>
        <w:rPr>
          <w:bCs/>
          <w:szCs w:val="20"/>
        </w:rPr>
      </w:pPr>
    </w:p>
    <w:p w14:paraId="0FA7BCDC" w14:textId="77777777" w:rsidR="00AB3084" w:rsidRDefault="00AB3084"/>
    <w:p w14:paraId="77D845CF" w14:textId="77777777" w:rsidR="00AB3084" w:rsidRDefault="00AB3084"/>
    <w:p w14:paraId="4D01D168" w14:textId="77777777" w:rsidR="00B27A99" w:rsidRDefault="00D258DB">
      <w:pPr>
        <w:pStyle w:val="Heading3"/>
        <w:rPr>
          <w:lang w:val="en-GB"/>
        </w:rPr>
      </w:pPr>
      <w:r>
        <w:rPr>
          <w:lang w:val="en-GB"/>
        </w:rPr>
        <w:t>Capacity enhancements and/or overhead reduction</w:t>
      </w:r>
    </w:p>
    <w:p w14:paraId="59CB671C" w14:textId="77777777" w:rsidR="00B27A99" w:rsidRDefault="00D258DB">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3F7F53" w14:textId="77777777" w:rsidR="00B27A99" w:rsidRDefault="00D258DB">
      <w:pPr>
        <w:numPr>
          <w:ilvl w:val="0"/>
          <w:numId w:val="11"/>
        </w:numPr>
        <w:autoSpaceDE/>
        <w:autoSpaceDN/>
        <w:adjustRightInd/>
        <w:snapToGrid/>
        <w:spacing w:after="160"/>
        <w:jc w:val="left"/>
      </w:pPr>
      <w:r>
        <w:t>TD OCC (</w:t>
      </w:r>
      <w:del w:id="42" w:author="高毓恺" w:date="2022-05-10T15:36:00Z">
        <w:r>
          <w:delText>6</w:delText>
        </w:r>
      </w:del>
      <w:ins w:id="43" w:author="Yi Yi45 Zhang" w:date="2022-05-11T14:31:00Z">
        <w:r>
          <w:t>8</w:t>
        </w:r>
      </w:ins>
      <w:ins w:id="44" w:author="高毓恺" w:date="2022-05-10T15:36:00Z">
        <w:del w:id="45" w:author="Yi Yi45 Zhang" w:date="2022-05-11T14:31:00Z">
          <w:r>
            <w:delText>7</w:delText>
          </w:r>
        </w:del>
      </w:ins>
      <w:r>
        <w:t>): ZTE, Spreadtrum, CMCC, NTT DOCOMO, Sharp, Intel</w:t>
      </w:r>
      <w:ins w:id="46" w:author="高毓恺" w:date="2022-05-10T15:36:00Z">
        <w:r>
          <w:t>, NEC</w:t>
        </w:r>
      </w:ins>
      <w:ins w:id="47" w:author="Yi Yi45 Zhang" w:date="2022-05-11T14:31:00Z">
        <w:r>
          <w:t>, Lenovo</w:t>
        </w:r>
      </w:ins>
    </w:p>
    <w:p w14:paraId="7E049167" w14:textId="77777777" w:rsidR="00B27A99" w:rsidRDefault="00D258DB">
      <w:pPr>
        <w:numPr>
          <w:ilvl w:val="0"/>
          <w:numId w:val="11"/>
        </w:numPr>
        <w:autoSpaceDE/>
        <w:autoSpaceDN/>
        <w:adjustRightInd/>
        <w:snapToGrid/>
        <w:spacing w:after="160"/>
        <w:jc w:val="left"/>
      </w:pPr>
      <w:r>
        <w:t>Increase cyclic shift maximum (</w:t>
      </w:r>
      <w:del w:id="48" w:author="高毓恺" w:date="2022-05-10T15:36:00Z">
        <w:r>
          <w:delText>5</w:delText>
        </w:r>
      </w:del>
      <w:ins w:id="49" w:author="高毓恺" w:date="2022-05-10T15:36:00Z">
        <w:r>
          <w:t>6</w:t>
        </w:r>
      </w:ins>
      <w:r>
        <w:t>): Futurewei, Spreadtrum, Xiaomi, Apple, NTT DOCOMO</w:t>
      </w:r>
      <w:ins w:id="50" w:author="高毓恺" w:date="2022-05-10T15:36:00Z">
        <w:r>
          <w:t>, NEC</w:t>
        </w:r>
      </w:ins>
    </w:p>
    <w:p w14:paraId="104B1F2C" w14:textId="77777777" w:rsidR="00B27A99" w:rsidRDefault="00D258DB">
      <w:pPr>
        <w:numPr>
          <w:ilvl w:val="0"/>
          <w:numId w:val="11"/>
        </w:numPr>
        <w:autoSpaceDE/>
        <w:autoSpaceDN/>
        <w:adjustRightInd/>
        <w:snapToGrid/>
        <w:spacing w:after="160"/>
        <w:jc w:val="left"/>
      </w:pPr>
      <w:r>
        <w:t>Beamformed SRS for CSI acquisition (3): Huawei, HiSilicon (spatial domain capacity enhancement), ZTE (beamformed based on multiple CSI-RS)</w:t>
      </w:r>
    </w:p>
    <w:p w14:paraId="2CF78D1D" w14:textId="77777777" w:rsidR="00B27A99" w:rsidRDefault="00D258DB">
      <w:r>
        <w:t>The following high-level proposal is suggested and companies’ views are welcome.</w:t>
      </w:r>
    </w:p>
    <w:p w14:paraId="2FED58DE"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3F77137E"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6339041"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1331F265" w14:textId="77777777" w:rsidR="00B27A99" w:rsidRDefault="00D258DB">
      <w:pPr>
        <w:pStyle w:val="ListParagraph"/>
        <w:numPr>
          <w:ilvl w:val="0"/>
          <w:numId w:val="9"/>
        </w:numPr>
        <w:rPr>
          <w:rFonts w:ascii="Times New Roman" w:hAnsi="Times New Roman"/>
          <w:b/>
          <w:bCs/>
        </w:rPr>
      </w:pPr>
      <w:r>
        <w:rPr>
          <w:rFonts w:ascii="Times New Roman" w:hAnsi="Times New Roman"/>
          <w:b/>
          <w:bCs/>
        </w:rPr>
        <w:t>Beamformed SRS for DL CSI acquisition.</w:t>
      </w:r>
    </w:p>
    <w:p w14:paraId="7E2CCBED"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306FA425" w14:textId="77777777">
        <w:trPr>
          <w:trHeight w:val="273"/>
        </w:trPr>
        <w:tc>
          <w:tcPr>
            <w:tcW w:w="2830" w:type="dxa"/>
            <w:shd w:val="clear" w:color="auto" w:fill="00B0F0"/>
          </w:tcPr>
          <w:p w14:paraId="17984EF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91B1E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77066C0F" w14:textId="77777777">
        <w:tc>
          <w:tcPr>
            <w:tcW w:w="2830" w:type="dxa"/>
          </w:tcPr>
          <w:p w14:paraId="45F8FDA0"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C26C953" w14:textId="77777777" w:rsidR="00B27A99" w:rsidRDefault="00D258DB">
            <w:pPr>
              <w:spacing w:before="120" w:afterLines="50"/>
              <w:rPr>
                <w:rFonts w:eastAsia="Microsoft YaHei"/>
                <w:sz w:val="20"/>
                <w:szCs w:val="20"/>
              </w:rPr>
            </w:pPr>
            <w:r>
              <w:rPr>
                <w:rFonts w:eastAsia="Microsoft YaHei"/>
                <w:sz w:val="20"/>
                <w:szCs w:val="20"/>
              </w:rPr>
              <w:t xml:space="preserve">We would like understand what “beamformed SRS” means. Currently UE is allowed to apply antenna virtualization and analog beamforming (FR2 only). Does it mean to introduce spatial relation for FR1? </w:t>
            </w:r>
          </w:p>
        </w:tc>
      </w:tr>
      <w:tr w:rsidR="00B27A99" w14:paraId="08500F00" w14:textId="77777777">
        <w:tc>
          <w:tcPr>
            <w:tcW w:w="2830" w:type="dxa"/>
          </w:tcPr>
          <w:p w14:paraId="4C6C85D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A5775D3" w14:textId="77777777" w:rsidR="00B27A99" w:rsidRDefault="00D258DB">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B27A99" w14:paraId="149C490B" w14:textId="77777777">
        <w:tc>
          <w:tcPr>
            <w:tcW w:w="2830" w:type="dxa"/>
          </w:tcPr>
          <w:p w14:paraId="025C237C"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23C9ED2B" w14:textId="77777777" w:rsidR="00B27A99" w:rsidRDefault="00D258DB">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B27A99" w14:paraId="484FB420" w14:textId="77777777">
        <w:tc>
          <w:tcPr>
            <w:tcW w:w="2830" w:type="dxa"/>
          </w:tcPr>
          <w:p w14:paraId="4AAADAE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179B9FD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B27A99" w14:paraId="3FFA1758" w14:textId="77777777">
        <w:tc>
          <w:tcPr>
            <w:tcW w:w="2830" w:type="dxa"/>
          </w:tcPr>
          <w:p w14:paraId="34BE123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7ACE3CC5" w14:textId="77777777" w:rsidR="00B27A99" w:rsidRDefault="00D258DB">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54FE3B84"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383E0ACC" w14:textId="77777777" w:rsidR="00B27A99" w:rsidRDefault="00D258DB">
            <w:pPr>
              <w:pStyle w:val="ListParagraph"/>
              <w:numPr>
                <w:ilvl w:val="0"/>
                <w:numId w:val="12"/>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3F3117C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5969840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 addition, as mentioned in the previous section, enhanced signaling for flexible SRS transmission belong to this category (and not randomization).</w:t>
            </w:r>
          </w:p>
        </w:tc>
      </w:tr>
      <w:tr w:rsidR="00B27A99" w14:paraId="11D5E8F4" w14:textId="77777777">
        <w:tc>
          <w:tcPr>
            <w:tcW w:w="2830" w:type="dxa"/>
          </w:tcPr>
          <w:p w14:paraId="785E63E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582BAC6C" w14:textId="77777777" w:rsidR="00B27A99" w:rsidRDefault="00D258DB">
            <w:pPr>
              <w:spacing w:before="120" w:afterLines="50"/>
              <w:rPr>
                <w:rFonts w:eastAsia="Microsoft YaHei"/>
                <w:sz w:val="20"/>
                <w:szCs w:val="20"/>
              </w:rPr>
            </w:pPr>
            <w:r>
              <w:rPr>
                <w:rFonts w:eastAsia="Microsoft YaHei"/>
                <w:sz w:val="20"/>
                <w:szCs w:val="20"/>
              </w:rPr>
              <w:t xml:space="preserve">OK with studying the first two cases. </w:t>
            </w:r>
          </w:p>
          <w:p w14:paraId="1E828FDE" w14:textId="77777777" w:rsidR="00B27A99" w:rsidRDefault="00D258DB">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B27A99" w14:paraId="353C8D58" w14:textId="77777777">
        <w:tc>
          <w:tcPr>
            <w:tcW w:w="2830" w:type="dxa"/>
          </w:tcPr>
          <w:p w14:paraId="5656A00C"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446CA2B"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3AC6BD58"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755ABE1E" w14:textId="77777777" w:rsidR="00B27A99" w:rsidRDefault="00D258DB">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B27A99" w14:paraId="6CF349B7" w14:textId="77777777">
        <w:tc>
          <w:tcPr>
            <w:tcW w:w="2830" w:type="dxa"/>
          </w:tcPr>
          <w:p w14:paraId="6F0739F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347A02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6DD7054D" w14:textId="77777777" w:rsidR="00B27A99" w:rsidRDefault="00D258DB">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B27A99" w14:paraId="0485726F" w14:textId="77777777">
        <w:tc>
          <w:tcPr>
            <w:tcW w:w="2830" w:type="dxa"/>
          </w:tcPr>
          <w:p w14:paraId="4C5FF43B"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82953ED"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B27A99" w14:paraId="3AA29A92" w14:textId="77777777">
        <w:tc>
          <w:tcPr>
            <w:tcW w:w="2830" w:type="dxa"/>
          </w:tcPr>
          <w:p w14:paraId="0E83BCC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EEEF251" w14:textId="77777777" w:rsidR="00B27A99" w:rsidRDefault="00D258DB">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5FD2F234" w14:textId="77777777" w:rsidR="00B27A99" w:rsidRDefault="00B27A99">
            <w:pPr>
              <w:spacing w:before="120" w:afterLines="50"/>
              <w:rPr>
                <w:rFonts w:eastAsiaTheme="minorEastAsia"/>
                <w:sz w:val="20"/>
                <w:szCs w:val="20"/>
                <w:lang w:eastAsia="zh-CN"/>
              </w:rPr>
            </w:pPr>
          </w:p>
        </w:tc>
      </w:tr>
      <w:tr w:rsidR="00B27A99" w14:paraId="6C169D4A" w14:textId="77777777">
        <w:tc>
          <w:tcPr>
            <w:tcW w:w="2830" w:type="dxa"/>
          </w:tcPr>
          <w:p w14:paraId="0B10992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16D1076D" w14:textId="77777777" w:rsidR="00B27A99" w:rsidRDefault="00D258DB">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B27A99" w14:paraId="65C4BB7C" w14:textId="77777777">
        <w:tc>
          <w:tcPr>
            <w:tcW w:w="2830" w:type="dxa"/>
          </w:tcPr>
          <w:p w14:paraId="3A9CFEA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33E2B76B" w14:textId="77777777" w:rsidR="00B27A99" w:rsidRDefault="00D258DB">
            <w:pPr>
              <w:spacing w:before="120" w:afterLines="50"/>
              <w:rPr>
                <w:rFonts w:eastAsia="Microsoft YaHei"/>
                <w:sz w:val="20"/>
                <w:szCs w:val="20"/>
              </w:rPr>
            </w:pPr>
            <w:r>
              <w:rPr>
                <w:rFonts w:eastAsia="Microsoft YaHei"/>
                <w:sz w:val="20"/>
                <w:szCs w:val="20"/>
              </w:rPr>
              <w:t>Support the proposal at this early stage.</w:t>
            </w:r>
          </w:p>
          <w:p w14:paraId="1BA360C9" w14:textId="77777777" w:rsidR="00B27A99" w:rsidRDefault="00D258DB">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B27A99" w14:paraId="1CEA886A" w14:textId="77777777">
        <w:tc>
          <w:tcPr>
            <w:tcW w:w="2830" w:type="dxa"/>
          </w:tcPr>
          <w:p w14:paraId="4759744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DCF1878" w14:textId="77777777" w:rsidR="00B27A99" w:rsidRDefault="00D258DB">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discussed again. </w:t>
            </w:r>
          </w:p>
        </w:tc>
      </w:tr>
      <w:tr w:rsidR="00B27A99" w14:paraId="017A7568" w14:textId="77777777">
        <w:tc>
          <w:tcPr>
            <w:tcW w:w="2830" w:type="dxa"/>
          </w:tcPr>
          <w:p w14:paraId="6C8015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8CBD55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Thus we suggest updating as follows:</w:t>
            </w:r>
          </w:p>
          <w:p w14:paraId="0EC4B956"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2C06D157" w14:textId="77777777" w:rsidR="00B27A99" w:rsidRDefault="00D258DB">
            <w:pPr>
              <w:pStyle w:val="ListParagraph"/>
              <w:numPr>
                <w:ilvl w:val="1"/>
                <w:numId w:val="9"/>
              </w:numPr>
              <w:jc w:val="both"/>
              <w:rPr>
                <w:rFonts w:ascii="Times New Roman" w:hAnsi="Times New Roman"/>
                <w:b/>
                <w:bCs/>
              </w:rPr>
            </w:pPr>
            <w:ins w:id="51"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2" w:author="Huawei" w:date="2022-05-12T06:14:00Z">
              <w:r>
                <w:rPr>
                  <w:rFonts w:ascii="Times New Roman" w:hAnsi="Times New Roman"/>
                  <w:b/>
                  <w:bCs/>
                  <w:lang w:eastAsia="zh-CN"/>
                </w:rPr>
                <w:t>potential design that can effectively increase the supported number of cyclic shifts should not be precluded</w:t>
              </w:r>
            </w:ins>
          </w:p>
          <w:p w14:paraId="1C99B9D2" w14:textId="77777777" w:rsidR="00B27A99" w:rsidRDefault="00D258DB">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507A5E24" w14:textId="77777777" w:rsidR="00B27A99" w:rsidRDefault="00D258DB">
            <w:pPr>
              <w:spacing w:before="120" w:afterLines="50"/>
              <w:rPr>
                <w:rFonts w:eastAsia="Microsoft YaHei"/>
                <w:sz w:val="20"/>
                <w:szCs w:val="20"/>
                <w:lang w:eastAsia="zh-CN"/>
              </w:rPr>
            </w:pPr>
            <w:r>
              <w:rPr>
                <w:sz w:val="20"/>
              </w:rPr>
              <w:t>In current spec, the total port number of SRS for DL CSI acquisition is the same as the number of UE receiving antennas. For beamformed SRS, through proper 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In order to obtain that U matrix, multiple CSI-RS resources are needed, which is not supported in the current spec. Hope this makes the beamformed SRS clearer to companies.</w:t>
            </w:r>
          </w:p>
        </w:tc>
      </w:tr>
      <w:tr w:rsidR="00B27A99" w14:paraId="03AEC444" w14:textId="77777777">
        <w:tc>
          <w:tcPr>
            <w:tcW w:w="2830" w:type="dxa"/>
          </w:tcPr>
          <w:p w14:paraId="51F6C097"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02474856"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B27A99" w14:paraId="5F88E89E" w14:textId="77777777">
        <w:trPr>
          <w:ins w:id="53" w:author="ZTE" w:date="2022-05-12T08:04:00Z"/>
        </w:trPr>
        <w:tc>
          <w:tcPr>
            <w:tcW w:w="2830" w:type="dxa"/>
          </w:tcPr>
          <w:p w14:paraId="62AC20F2" w14:textId="77777777" w:rsidR="00B27A99" w:rsidRDefault="00D258DB">
            <w:pPr>
              <w:spacing w:before="120" w:afterLines="50"/>
              <w:rPr>
                <w:ins w:id="54" w:author="ZTE" w:date="2022-05-12T08:04:00Z"/>
                <w:sz w:val="20"/>
                <w:szCs w:val="20"/>
                <w:lang w:eastAsia="zh-CN"/>
              </w:rPr>
            </w:pPr>
            <w:r>
              <w:rPr>
                <w:rFonts w:hint="eastAsia"/>
                <w:sz w:val="20"/>
                <w:szCs w:val="20"/>
                <w:lang w:eastAsia="zh-CN"/>
              </w:rPr>
              <w:t>ZTE</w:t>
            </w:r>
          </w:p>
        </w:tc>
        <w:tc>
          <w:tcPr>
            <w:tcW w:w="6520" w:type="dxa"/>
          </w:tcPr>
          <w:p w14:paraId="0078D64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36C0007C" w14:textId="77777777" w:rsidR="00B27A99" w:rsidRDefault="00D258DB">
            <w:pPr>
              <w:rPr>
                <w:b/>
                <w:bCs/>
              </w:rPr>
            </w:pPr>
            <w:r>
              <w:rPr>
                <w:b/>
                <w:bCs/>
              </w:rPr>
              <w:t>Proposal 3.2.2: Study at least the following for SRS enhancement to manage inter-TRP cross-SRS interference targeting TDD CJT via SRS capacity enhancements and/or overhead reduction</w:t>
            </w:r>
          </w:p>
          <w:p w14:paraId="7EDF6777"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B914467"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EFA0D24" w14:textId="77777777" w:rsidR="00B27A99" w:rsidRDefault="00D258DB">
            <w:pPr>
              <w:pStyle w:val="ListParagraph"/>
              <w:numPr>
                <w:ilvl w:val="0"/>
                <w:numId w:val="9"/>
              </w:numPr>
              <w:rPr>
                <w:ins w:id="55" w:author="ZTE" w:date="2022-05-12T07:55:00Z"/>
                <w:rFonts w:ascii="Times New Roman" w:hAnsi="Times New Roman"/>
                <w:b/>
                <w:bCs/>
              </w:rPr>
            </w:pPr>
            <w:r>
              <w:rPr>
                <w:rFonts w:ascii="Times New Roman" w:hAnsi="Times New Roman"/>
                <w:b/>
                <w:bCs/>
              </w:rPr>
              <w:t>Beamformed SRS for DL CSI acquisition.</w:t>
            </w:r>
          </w:p>
          <w:p w14:paraId="09D7033C" w14:textId="77777777" w:rsidR="00B27A99" w:rsidRDefault="00D258DB">
            <w:pPr>
              <w:pStyle w:val="ListParagraph"/>
              <w:numPr>
                <w:ilvl w:val="1"/>
                <w:numId w:val="9"/>
                <w:ins w:id="56" w:author="ZTE" w:date="2022-05-12T08:06:00Z"/>
              </w:numPr>
              <w:spacing w:before="120" w:afterLines="50" w:after="120"/>
              <w:rPr>
                <w:rFonts w:eastAsiaTheme="minorEastAsia"/>
                <w:sz w:val="20"/>
                <w:szCs w:val="20"/>
                <w:lang w:eastAsia="zh-CN"/>
              </w:rPr>
              <w:pPrChange w:id="57" w:author="ZTE" w:date="2022-05-12T08:06:00Z">
                <w:pPr>
                  <w:spacing w:before="120" w:afterLines="50"/>
                </w:pPr>
              </w:pPrChange>
            </w:pPr>
            <w:r>
              <w:rPr>
                <w:rFonts w:eastAsiaTheme="minorEastAsia" w:hint="eastAsia"/>
                <w:sz w:val="20"/>
                <w:szCs w:val="20"/>
                <w:lang w:val="en-US" w:eastAsia="zh-CN"/>
              </w:rPr>
              <w:t xml:space="preserve">    </w:t>
            </w:r>
            <w:ins w:id="58"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the  precoding of SRS for antenna switching can be based on multiple CSI-RS resources each of which from one TRP respectively.</w:t>
              </w:r>
            </w:ins>
          </w:p>
          <w:p w14:paraId="18A3D0AB" w14:textId="77777777" w:rsidR="00B27A99" w:rsidRDefault="00D258DB">
            <w:pPr>
              <w:spacing w:before="120" w:afterLines="50"/>
              <w:rPr>
                <w:ins w:id="59"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impact  on getting the down link CJT precoding and reduce the number of transmitted SRS ports especially when the beam of SRS is based on multiple CSI-RSs from multiple TRPs with CJT assumption.  </w:t>
            </w:r>
          </w:p>
        </w:tc>
      </w:tr>
      <w:tr w:rsidR="00B27A99" w14:paraId="45BD332C" w14:textId="77777777">
        <w:tc>
          <w:tcPr>
            <w:tcW w:w="2830" w:type="dxa"/>
          </w:tcPr>
          <w:p w14:paraId="2250CD97"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EBEBAE"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B27A99" w14:paraId="1A08DC8A" w14:textId="77777777">
        <w:tc>
          <w:tcPr>
            <w:tcW w:w="2830" w:type="dxa"/>
          </w:tcPr>
          <w:p w14:paraId="06610B56"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3FC8861" w14:textId="77777777" w:rsidR="00B27A99" w:rsidRDefault="00D258DB">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B27A99" w14:paraId="08F1D23D" w14:textId="77777777">
        <w:tc>
          <w:tcPr>
            <w:tcW w:w="2830" w:type="dxa"/>
          </w:tcPr>
          <w:p w14:paraId="610151CE"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0AAC241B"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B27A99" w14:paraId="52F60130" w14:textId="77777777">
        <w:tc>
          <w:tcPr>
            <w:tcW w:w="2830" w:type="dxa"/>
          </w:tcPr>
          <w:p w14:paraId="401B2B0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6D4D8BB8" w14:textId="77777777" w:rsidR="00B27A99" w:rsidRDefault="00D258DB">
            <w:pPr>
              <w:spacing w:before="120" w:afterLines="50"/>
              <w:rPr>
                <w:rFonts w:eastAsia="Microsoft YaHei"/>
                <w:sz w:val="20"/>
                <w:szCs w:val="20"/>
                <w:lang w:eastAsia="zh-CN"/>
              </w:rPr>
            </w:pPr>
            <w:r>
              <w:rPr>
                <w:rFonts w:eastAsia="MS Mincho"/>
                <w:sz w:val="20"/>
                <w:szCs w:val="20"/>
                <w:lang w:eastAsia="ja-JP"/>
              </w:rPr>
              <w:t>Fine with the proposal.</w:t>
            </w:r>
          </w:p>
        </w:tc>
      </w:tr>
      <w:tr w:rsidR="00B27A99" w14:paraId="773734F3" w14:textId="77777777">
        <w:tc>
          <w:tcPr>
            <w:tcW w:w="2830" w:type="dxa"/>
          </w:tcPr>
          <w:p w14:paraId="4298654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6B7242A3" w14:textId="77777777" w:rsidR="00B27A99" w:rsidRDefault="00D258DB">
            <w:pPr>
              <w:pStyle w:val="CommentText"/>
            </w:pPr>
            <w:r>
              <w:t>Regarding the beamformed SRS explanation from HW and ZTE, seems like CSI-RS resources from different TRPs is needed.  We are not sure if such enhancment is within the scope of this SRS WID objective.</w:t>
            </w:r>
          </w:p>
          <w:p w14:paraId="19734BFF" w14:textId="77777777" w:rsidR="00B27A99" w:rsidRDefault="00D258DB">
            <w:pPr>
              <w:pStyle w:val="CommentText"/>
              <w:rPr>
                <w:rFonts w:eastAsia="MS Mincho"/>
                <w:lang w:eastAsia="ja-JP"/>
              </w:rPr>
            </w:pPr>
            <w:r>
              <w:t>We think partial frequency sounding proposals in section 3.2.3 may be merged in here as it seems to belong to this category.</w:t>
            </w:r>
          </w:p>
        </w:tc>
      </w:tr>
    </w:tbl>
    <w:p w14:paraId="1BF73AC7" w14:textId="77777777" w:rsidR="00B27A99" w:rsidRDefault="00B27A99"/>
    <w:p w14:paraId="7696985D" w14:textId="77777777" w:rsidR="00B27A99" w:rsidRDefault="00D258DB">
      <w:pPr>
        <w:pStyle w:val="Heading4"/>
        <w:numPr>
          <w:ilvl w:val="0"/>
          <w:numId w:val="0"/>
        </w:numPr>
        <w:rPr>
          <w:u w:val="single"/>
          <w:lang w:eastAsia="zh-CN"/>
        </w:rPr>
      </w:pPr>
      <w:r>
        <w:rPr>
          <w:u w:val="single"/>
          <w:lang w:eastAsia="zh-CN"/>
        </w:rPr>
        <w:t>FL update</w:t>
      </w:r>
    </w:p>
    <w:p w14:paraId="0A603135" w14:textId="77777777" w:rsidR="00B27A99" w:rsidRDefault="00D258DB">
      <w:r>
        <w:t>Most companies are generally fine with this proposal, except for the beamformed SRS sub-bullet. Note that studying a technique does not ensure that technique to be specified.</w:t>
      </w:r>
    </w:p>
    <w:p w14:paraId="274C76D4" w14:textId="77777777" w:rsidR="00B27A99" w:rsidRDefault="00B27A99">
      <w:pPr>
        <w:rPr>
          <w:b/>
          <w:bCs/>
        </w:rPr>
      </w:pPr>
    </w:p>
    <w:p w14:paraId="3B775BD0" w14:textId="77777777" w:rsidR="00B27A99" w:rsidRDefault="00D258DB">
      <w:pPr>
        <w:rPr>
          <w:b/>
          <w:bCs/>
        </w:rPr>
      </w:pPr>
      <w:r>
        <w:rPr>
          <w:b/>
          <w:bCs/>
        </w:rPr>
        <w:t>Regarding “beamformed SRS”:</w:t>
      </w:r>
    </w:p>
    <w:p w14:paraId="6D0A0843" w14:textId="77777777" w:rsidR="00B27A99" w:rsidRDefault="00D258DB">
      <w:r>
        <w:t>Several companies explained beamformed SRS in their contributions and above inputs. Please refer to these discussions for details. Moreover, below is the FL’s understanding:</w:t>
      </w:r>
    </w:p>
    <w:p w14:paraId="34EBDA0B"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57189A75" w14:textId="77777777" w:rsidR="00B27A99" w:rsidRDefault="00D258DB">
      <w:pPr>
        <w:pStyle w:val="ListParagraph"/>
        <w:numPr>
          <w:ilvl w:val="0"/>
          <w:numId w:val="9"/>
        </w:numPr>
        <w:jc w:val="both"/>
        <w:rPr>
          <w:rFonts w:ascii="Times New Roman" w:hAnsi="Times New Roman"/>
        </w:rPr>
      </w:pPr>
      <w:r>
        <w:rPr>
          <w:rFonts w:ascii="Times New Roman" w:hAnsi="Times New Roman"/>
        </w:rPr>
        <w:t>Proponents of “beamformed SRS” proposed to support precoded SRS for DL CSI acquisition. This is new.</w:t>
      </w:r>
    </w:p>
    <w:p w14:paraId="65EA58C3" w14:textId="77777777" w:rsidR="00B27A99" w:rsidRDefault="00D258DB">
      <w:pPr>
        <w:pStyle w:val="ListParagraph"/>
        <w:numPr>
          <w:ilvl w:val="0"/>
          <w:numId w:val="9"/>
        </w:numPr>
        <w:jc w:val="both"/>
        <w:rPr>
          <w:rFonts w:ascii="Times New Roman" w:hAnsi="Times New Roman"/>
        </w:rPr>
      </w:pPr>
      <w:r>
        <w:rPr>
          <w:rFonts w:ascii="Times New Roman" w:hAnsi="Times New Roman"/>
        </w:rPr>
        <w:t xml:space="preserve">It may be a bit clearer if the term “precoded SRS” is used, as the UE precoding action is similar to NCB SRS. For example, 214 has “For non-codebook based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6A5C1E02" w14:textId="77777777" w:rsidR="00B27A99" w:rsidRDefault="00D258DB">
      <w:pPr>
        <w:pStyle w:val="ListParagraph"/>
        <w:numPr>
          <w:ilvl w:val="0"/>
          <w:numId w:val="9"/>
        </w:numPr>
        <w:jc w:val="both"/>
        <w:rPr>
          <w:rFonts w:ascii="Times New Roman" w:hAnsi="Times New Roman"/>
        </w:rPr>
      </w:pPr>
      <w:r>
        <w:rPr>
          <w:rFonts w:ascii="Times New Roman" w:hAnsi="Times New Roman"/>
        </w:rPr>
        <w:t>The benefit of precoded SRS for capacity enhancements seems quite obvious (e.g., transmitting a 4-port SRS vs a 1-port SRS after precoding), but further discussion can be provided as several companies are still trying to understand this. We can consider it as FFS at this point.</w:t>
      </w:r>
    </w:p>
    <w:p w14:paraId="6AF82584" w14:textId="77777777" w:rsidR="00B27A99" w:rsidRDefault="00B27A99">
      <w:pPr>
        <w:rPr>
          <w:b/>
          <w:bCs/>
        </w:rPr>
      </w:pPr>
    </w:p>
    <w:p w14:paraId="4CC41D48" w14:textId="77777777" w:rsidR="00B27A99" w:rsidRDefault="00D258DB">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AA43564" w14:textId="77777777" w:rsidR="00B27A99" w:rsidRDefault="00D258DB">
      <w:pPr>
        <w:rPr>
          <w:b/>
          <w:bCs/>
        </w:rPr>
      </w:pPr>
      <w:r>
        <w:rPr>
          <w:rFonts w:eastAsiaTheme="minorEastAsia"/>
          <w:lang w:eastAsia="zh-CN"/>
        </w:rPr>
        <w:t>@ZTE: your suggest addition can be discussed in the next step if companies gain a better understanding of the precoded SRS.</w:t>
      </w:r>
    </w:p>
    <w:p w14:paraId="28A0F5D3" w14:textId="77777777" w:rsidR="00B27A99" w:rsidRDefault="00B27A99">
      <w:pPr>
        <w:rPr>
          <w:b/>
          <w:bCs/>
        </w:rPr>
      </w:pPr>
    </w:p>
    <w:p w14:paraId="420377D8" w14:textId="77777777" w:rsidR="00B27A99" w:rsidRDefault="00D258DB">
      <w:pPr>
        <w:rPr>
          <w:b/>
          <w:bCs/>
        </w:rPr>
      </w:pPr>
      <w:bookmarkStart w:id="60"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1A196B4B" w14:textId="77777777" w:rsidR="00B27A99" w:rsidRDefault="00D258DB">
      <w:pPr>
        <w:pStyle w:val="ListParagraph"/>
        <w:numPr>
          <w:ilvl w:val="0"/>
          <w:numId w:val="9"/>
        </w:numPr>
        <w:rPr>
          <w:rFonts w:ascii="Times New Roman" w:hAnsi="Times New Roman"/>
          <w:b/>
          <w:bCs/>
        </w:rPr>
      </w:pPr>
      <w:r>
        <w:rPr>
          <w:rFonts w:ascii="Times New Roman" w:hAnsi="Times New Roman"/>
          <w:b/>
          <w:bCs/>
        </w:rPr>
        <w:t>SRS TD OCC</w:t>
      </w:r>
    </w:p>
    <w:p w14:paraId="5C35DD35" w14:textId="77777777" w:rsidR="00B27A99" w:rsidRDefault="00D258DB">
      <w:pPr>
        <w:pStyle w:val="ListParagraph"/>
        <w:numPr>
          <w:ilvl w:val="0"/>
          <w:numId w:val="9"/>
        </w:numPr>
        <w:rPr>
          <w:rFonts w:ascii="Times New Roman" w:hAnsi="Times New Roman"/>
          <w:b/>
          <w:bCs/>
        </w:rPr>
      </w:pPr>
      <w:r>
        <w:rPr>
          <w:rFonts w:ascii="Times New Roman" w:hAnsi="Times New Roman"/>
          <w:b/>
          <w:bCs/>
        </w:rPr>
        <w:t>Increasing the maximum number of cyclic shifts</w:t>
      </w:r>
    </w:p>
    <w:bookmarkEnd w:id="60"/>
    <w:p w14:paraId="1974269A" w14:textId="77777777" w:rsidR="00B27A99" w:rsidRDefault="00D258DB">
      <w:pPr>
        <w:pStyle w:val="ListParagraph"/>
        <w:numPr>
          <w:ilvl w:val="0"/>
          <w:numId w:val="9"/>
        </w:numPr>
        <w:rPr>
          <w:rFonts w:ascii="Times New Roman" w:hAnsi="Times New Roman"/>
          <w:b/>
          <w:bCs/>
        </w:rPr>
      </w:pPr>
      <w:r>
        <w:rPr>
          <w:rFonts w:ascii="Times New Roman" w:hAnsi="Times New Roman"/>
          <w:b/>
          <w:bCs/>
        </w:rPr>
        <w:t>FFS: Precoded SRS for DL CSI acquisition.</w:t>
      </w:r>
    </w:p>
    <w:p w14:paraId="17F9AE73" w14:textId="77777777" w:rsidR="00B27A99" w:rsidRDefault="00B27A99"/>
    <w:p w14:paraId="60A636B6"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478EBD1D" w14:textId="77777777">
        <w:trPr>
          <w:trHeight w:val="273"/>
        </w:trPr>
        <w:tc>
          <w:tcPr>
            <w:tcW w:w="2830" w:type="dxa"/>
            <w:shd w:val="clear" w:color="auto" w:fill="00B0F0"/>
          </w:tcPr>
          <w:p w14:paraId="638DC22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E2A6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6F95F95" w14:textId="77777777">
        <w:tc>
          <w:tcPr>
            <w:tcW w:w="2830" w:type="dxa"/>
          </w:tcPr>
          <w:p w14:paraId="49F9E4B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12C91362" w14:textId="77777777" w:rsidR="00B27A99" w:rsidRDefault="00D258DB">
            <w:pPr>
              <w:spacing w:before="120" w:afterLines="50"/>
              <w:rPr>
                <w:rFonts w:eastAsia="Microsoft YaHei"/>
                <w:sz w:val="20"/>
                <w:szCs w:val="20"/>
              </w:rPr>
            </w:pPr>
            <w:r>
              <w:rPr>
                <w:rFonts w:eastAsia="Microsoft YaHei"/>
                <w:sz w:val="20"/>
                <w:szCs w:val="20"/>
              </w:rPr>
              <w:t xml:space="preserve">OK </w:t>
            </w:r>
          </w:p>
        </w:tc>
      </w:tr>
      <w:tr w:rsidR="00B27A99" w14:paraId="2BF53830" w14:textId="77777777">
        <w:tc>
          <w:tcPr>
            <w:tcW w:w="2830" w:type="dxa"/>
          </w:tcPr>
          <w:p w14:paraId="67D4ADD2"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51D3132" w14:textId="77777777" w:rsidR="00B27A99" w:rsidRDefault="00D258DB">
            <w:pPr>
              <w:spacing w:before="120" w:afterLines="50"/>
              <w:rPr>
                <w:rFonts w:eastAsia="Microsoft YaHei"/>
                <w:sz w:val="20"/>
                <w:szCs w:val="20"/>
              </w:rPr>
            </w:pPr>
            <w:r>
              <w:rPr>
                <w:rFonts w:eastAsia="MS Mincho"/>
                <w:sz w:val="20"/>
                <w:szCs w:val="20"/>
                <w:lang w:eastAsia="ja-JP"/>
              </w:rPr>
              <w:t>The main bullet clearly says “Study at least”. Therefore, having “FFS” in the candidate technologies doesn’t make much sense to us. It rather looks making the formulation more complex. We would suggest removing the wording “FFS:”.</w:t>
            </w:r>
          </w:p>
        </w:tc>
      </w:tr>
      <w:tr w:rsidR="00B27A99" w14:paraId="52B344DE" w14:textId="77777777">
        <w:tc>
          <w:tcPr>
            <w:tcW w:w="2830" w:type="dxa"/>
          </w:tcPr>
          <w:p w14:paraId="797947E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CC93BA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0F02F09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7ED529D8" w14:textId="77777777" w:rsidR="00B27A99" w:rsidRDefault="00D258DB">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B27A99" w14:paraId="7A5B5B17" w14:textId="77777777">
        <w:tc>
          <w:tcPr>
            <w:tcW w:w="2830" w:type="dxa"/>
          </w:tcPr>
          <w:p w14:paraId="4265ED2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5B48290A"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B27A99" w14:paraId="5D8B7D48" w14:textId="77777777">
        <w:tc>
          <w:tcPr>
            <w:tcW w:w="2830" w:type="dxa"/>
          </w:tcPr>
          <w:p w14:paraId="1DC2883B"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F0F11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185EA96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deleted ? Then it can be studied/discussed sufficiently especially at the early stage especially it is very suitable for CJT case from our perspective. Thanks a lot. </w:t>
            </w:r>
          </w:p>
          <w:p w14:paraId="02965D7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an non codebook SRS based on associated-CSI-RS, the UE can get precoding of an SRS for antenna switching based on CSI-RS.  In addition, the same TX filter of one SRS port can be a vector of U of svd result of the downlink CJT channel, then the vector is towards each of the CJT TRPs. The SRS  can be received with high power by each of the CJT TRPs. So we think the precoding SRS is an potential candidate for SRS enhancement for CJT, which is worth further studying. </w:t>
            </w:r>
          </w:p>
        </w:tc>
      </w:tr>
      <w:tr w:rsidR="00E35756" w14:paraId="69188778" w14:textId="77777777">
        <w:tc>
          <w:tcPr>
            <w:tcW w:w="2830" w:type="dxa"/>
          </w:tcPr>
          <w:p w14:paraId="1DBE3FD5" w14:textId="59899DFB"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6A37DA9" w14:textId="0F7E95AE"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652AFF" w14:paraId="2149FE98" w14:textId="77777777" w:rsidTr="00652AFF">
        <w:tc>
          <w:tcPr>
            <w:tcW w:w="2830" w:type="dxa"/>
          </w:tcPr>
          <w:p w14:paraId="53C11524" w14:textId="77777777" w:rsidR="00652AFF" w:rsidRDefault="00652AFF" w:rsidP="00B22772">
            <w:pPr>
              <w:spacing w:before="120" w:afterLines="50"/>
              <w:rPr>
                <w:rFonts w:eastAsia="Microsoft YaHei"/>
                <w:sz w:val="20"/>
                <w:szCs w:val="20"/>
              </w:rPr>
            </w:pPr>
            <w:r>
              <w:rPr>
                <w:rFonts w:eastAsia="Microsoft YaHei"/>
                <w:sz w:val="20"/>
                <w:szCs w:val="20"/>
              </w:rPr>
              <w:t>FL</w:t>
            </w:r>
          </w:p>
        </w:tc>
        <w:tc>
          <w:tcPr>
            <w:tcW w:w="6520" w:type="dxa"/>
          </w:tcPr>
          <w:p w14:paraId="3154E7B6" w14:textId="77777777" w:rsidR="00652AFF" w:rsidRDefault="00652AFF" w:rsidP="00B22772">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B22772" w14:paraId="764F91D6" w14:textId="77777777" w:rsidTr="00652AFF">
        <w:tc>
          <w:tcPr>
            <w:tcW w:w="2830" w:type="dxa"/>
          </w:tcPr>
          <w:p w14:paraId="7795680E" w14:textId="748F39F1"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5AED54D" w14:textId="77777777" w:rsidR="00B22772" w:rsidRDefault="00B22772" w:rsidP="00B22772">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 xml:space="preserve">hanks FL for the detailed explanation and hope this can help companies comprehend the conception of </w:t>
            </w:r>
            <w:r w:rsidRPr="00E7497F">
              <w:rPr>
                <w:rFonts w:eastAsia="Microsoft YaHei"/>
                <w:sz w:val="20"/>
                <w:szCs w:val="20"/>
                <w:lang w:eastAsia="zh-CN"/>
              </w:rPr>
              <w:t>beamformed</w:t>
            </w:r>
            <w:r>
              <w:rPr>
                <w:rFonts w:eastAsia="Microsoft YaHei"/>
                <w:sz w:val="20"/>
                <w:szCs w:val="20"/>
                <w:lang w:eastAsia="zh-CN"/>
              </w:rPr>
              <w:t xml:space="preserve"> SRS profoundly.</w:t>
            </w:r>
          </w:p>
          <w:p w14:paraId="0F39C377" w14:textId="77777777" w:rsidR="00B22772" w:rsidRDefault="00B22772" w:rsidP="00B22772">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360C7390" w14:textId="77777777" w:rsidR="00B22772" w:rsidRDefault="00B22772" w:rsidP="00B22772">
            <w:pPr>
              <w:spacing w:before="120" w:afterLines="50"/>
              <w:rPr>
                <w:rFonts w:eastAsia="Microsoft YaHei"/>
                <w:sz w:val="20"/>
                <w:szCs w:val="20"/>
                <w:lang w:eastAsia="zh-CN"/>
              </w:rPr>
            </w:pPr>
          </w:p>
          <w:p w14:paraId="16BA3228" w14:textId="77777777" w:rsidR="00B22772" w:rsidRDefault="00B22772" w:rsidP="00B22772">
            <w:pPr>
              <w:spacing w:before="120" w:afterLines="50"/>
              <w:rPr>
                <w:rFonts w:eastAsia="Microsoft YaHei"/>
                <w:sz w:val="20"/>
                <w:szCs w:val="20"/>
              </w:rPr>
            </w:pPr>
            <w:r>
              <w:rPr>
                <w:sz w:val="20"/>
                <w:szCs w:val="20"/>
              </w:rPr>
              <w:t xml:space="preserve">@FL: </w:t>
            </w:r>
            <w:r w:rsidRPr="00444A94">
              <w:rPr>
                <w:sz w:val="20"/>
                <w:szCs w:val="20"/>
              </w:rPr>
              <w:t xml:space="preserve">Following is the further </w:t>
            </w:r>
            <w:r w:rsidRPr="00444A94">
              <w:rPr>
                <w:rFonts w:eastAsiaTheme="minorEastAsia"/>
                <w:sz w:val="20"/>
                <w:szCs w:val="20"/>
                <w:lang w:eastAsia="zh-CN"/>
              </w:rPr>
              <w:t>elaboration.</w:t>
            </w:r>
            <w:r w:rsidRPr="00444A94">
              <w:rPr>
                <w:sz w:val="20"/>
                <w:szCs w:val="20"/>
              </w:rPr>
              <w:t xml:space="preserve"> </w:t>
            </w:r>
            <w:r>
              <w:rPr>
                <w:sz w:val="20"/>
                <w:szCs w:val="20"/>
              </w:rPr>
              <w:t xml:space="preserve">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to </w:t>
            </w:r>
            <w:r>
              <w:rPr>
                <w:rFonts w:eastAsia="Microsoft YaHei"/>
                <w:sz w:val="20"/>
                <w:szCs w:val="20"/>
              </w:rPr>
              <w:t>add one sub-bullet:</w:t>
            </w:r>
          </w:p>
          <w:p w14:paraId="0022F004" w14:textId="77777777" w:rsidR="00B22772" w:rsidRDefault="00B22772" w:rsidP="00B22772">
            <w:pPr>
              <w:pStyle w:val="ListParagraph"/>
              <w:numPr>
                <w:ilvl w:val="0"/>
                <w:numId w:val="9"/>
              </w:numPr>
              <w:rPr>
                <w:rFonts w:ascii="Times New Roman" w:hAnsi="Times New Roman"/>
                <w:b/>
                <w:bCs/>
              </w:rPr>
            </w:pPr>
            <w:bookmarkStart w:id="61" w:name="_Hlk103510315"/>
            <w:ins w:id="62" w:author="Huawei" w:date="2022-05-14T05:07:00Z">
              <w:r>
                <w:rPr>
                  <w:rFonts w:ascii="Times New Roman" w:hAnsi="Times New Roman"/>
                  <w:b/>
                  <w:bCs/>
                </w:rPr>
                <w:t>M</w:t>
              </w:r>
              <w:r w:rsidRPr="00ED73C5">
                <w:rPr>
                  <w:rFonts w:ascii="Times New Roman" w:hAnsi="Times New Roman"/>
                  <w:b/>
                  <w:bCs/>
                </w:rPr>
                <w:t>ultiplying mask sequence to the legacy SRS sequence</w:t>
              </w:r>
            </w:ins>
            <w:bookmarkEnd w:id="61"/>
          </w:p>
          <w:p w14:paraId="575E87DE" w14:textId="77777777" w:rsidR="00B22772" w:rsidRPr="00ED73C5" w:rsidRDefault="00B22772" w:rsidP="00B22772">
            <w:pPr>
              <w:pStyle w:val="ListParagraph"/>
              <w:ind w:left="360"/>
              <w:rPr>
                <w:rFonts w:ascii="Times New Roman" w:hAnsi="Times New Roman"/>
                <w:b/>
                <w:bCs/>
              </w:rPr>
            </w:pPr>
          </w:p>
          <w:p w14:paraId="608F3540" w14:textId="77777777" w:rsidR="00B22772" w:rsidRDefault="00B22772" w:rsidP="00B22772">
            <w:pPr>
              <w:spacing w:before="120" w:afterLines="50"/>
              <w:rPr>
                <w:sz w:val="20"/>
              </w:rPr>
            </w:pPr>
            <w:r>
              <w:rPr>
                <w:sz w:val="20"/>
              </w:rPr>
              <w:t xml:space="preserve">@CATT: Thanks for your discussion. </w:t>
            </w:r>
          </w:p>
          <w:p w14:paraId="70FACC29" w14:textId="77777777" w:rsidR="00B22772" w:rsidRDefault="00B22772" w:rsidP="00B22772">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 xml:space="preserve">ity is a normal </w:t>
            </w:r>
            <w:r w:rsidRPr="0048500F">
              <w:rPr>
                <w:rFonts w:eastAsia="Microsoft YaHei"/>
                <w:sz w:val="20"/>
                <w:szCs w:val="20"/>
                <w:lang w:eastAsia="zh-CN"/>
              </w:rPr>
              <w:t>assumption</w:t>
            </w:r>
            <w:r>
              <w:rPr>
                <w:rFonts w:eastAsia="Microsoft YaHei"/>
                <w:sz w:val="20"/>
                <w:szCs w:val="20"/>
                <w:lang w:eastAsia="zh-CN"/>
              </w:rPr>
              <w:t xml:space="preserve"> for TDD system, we wonder why beamformed SRS will </w:t>
            </w:r>
            <w:r w:rsidRPr="0048500F">
              <w:rPr>
                <w:rFonts w:eastAsia="Microsoft YaHei"/>
                <w:sz w:val="20"/>
                <w:szCs w:val="20"/>
                <w:lang w:eastAsia="zh-CN"/>
              </w:rPr>
              <w:t>extraordinarily</w:t>
            </w:r>
            <w:r>
              <w:rPr>
                <w:rFonts w:eastAsia="Microsoft YaHei"/>
                <w:sz w:val="20"/>
                <w:szCs w:val="20"/>
                <w:lang w:eastAsia="zh-CN"/>
              </w:rPr>
              <w:t xml:space="preserve"> suffer from its absence.</w:t>
            </w:r>
          </w:p>
          <w:p w14:paraId="39C5DA2C" w14:textId="60774105" w:rsidR="00B22772" w:rsidRDefault="00B22772" w:rsidP="00B22772">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similar to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7D62DD" w14:paraId="41722F21" w14:textId="77777777" w:rsidTr="00652AFF">
        <w:tc>
          <w:tcPr>
            <w:tcW w:w="2830" w:type="dxa"/>
          </w:tcPr>
          <w:p w14:paraId="18CBDF5C" w14:textId="7FA53C95"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04490C1" w14:textId="6FFC28A1"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As other companies mentioned, we also think that beamformed SRS seems not appropriate on this AI. Hence we are also fine with deleting the last bullet and focus on studying two bullets.</w:t>
            </w:r>
          </w:p>
        </w:tc>
      </w:tr>
      <w:tr w:rsidR="008A36F6" w14:paraId="1915D1B6" w14:textId="77777777" w:rsidTr="00652AFF">
        <w:tc>
          <w:tcPr>
            <w:tcW w:w="2830" w:type="dxa"/>
          </w:tcPr>
          <w:p w14:paraId="76701A1A" w14:textId="59481EB1"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45A654F3" w14:textId="3ECE5726" w:rsidR="008A36F6" w:rsidRDefault="008A36F6" w:rsidP="008A36F6">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C0483A" w14:paraId="7C3F78E7" w14:textId="77777777" w:rsidTr="00652AFF">
        <w:tc>
          <w:tcPr>
            <w:tcW w:w="2830" w:type="dxa"/>
          </w:tcPr>
          <w:p w14:paraId="638DDD7F" w14:textId="7AACFE21" w:rsidR="00C0483A" w:rsidRDefault="00C0483A"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06795483" w14:textId="1CA73DDE" w:rsidR="00C0483A" w:rsidRPr="009E1E78" w:rsidRDefault="00C0483A" w:rsidP="009E1E78">
            <w:pPr>
              <w:spacing w:before="120" w:afterLines="50"/>
              <w:rPr>
                <w:rFonts w:eastAsia="Malgun Gothic"/>
                <w:sz w:val="20"/>
                <w:szCs w:val="20"/>
                <w:lang w:eastAsia="ko-KR"/>
              </w:rPr>
            </w:pPr>
            <w:r>
              <w:rPr>
                <w:rFonts w:eastAsia="Malgun Gothic"/>
                <w:sz w:val="20"/>
                <w:szCs w:val="20"/>
                <w:lang w:eastAsia="ko-KR"/>
              </w:rPr>
              <w:t>In general, we are ok with studying the schemes proposed by different companies.</w:t>
            </w:r>
            <w:r w:rsidR="009E1E78">
              <w:rPr>
                <w:rFonts w:eastAsia="Malgun Gothic"/>
                <w:sz w:val="20"/>
                <w:szCs w:val="20"/>
                <w:lang w:eastAsia="ko-KR"/>
              </w:rPr>
              <w:t xml:space="preserve"> As discussed before, </w:t>
            </w:r>
            <w:r w:rsidRPr="00C0483A">
              <w:rPr>
                <w:rFonts w:eastAsia="Times New Roman" w:cs="Calibri"/>
              </w:rPr>
              <w:t xml:space="preserve">“flexible SRS signalling/parameter” </w:t>
            </w:r>
            <w:r w:rsidR="009E1E78">
              <w:rPr>
                <w:rFonts w:eastAsia="Times New Roman" w:cs="Calibri"/>
              </w:rPr>
              <w:t>should be moved to this proposal.</w:t>
            </w:r>
            <w:r w:rsidRPr="00C0483A">
              <w:rPr>
                <w:rFonts w:eastAsia="Times New Roman" w:cs="Calibri"/>
              </w:rPr>
              <w:t xml:space="preserve"> </w:t>
            </w:r>
            <w:r w:rsidR="009E1E78">
              <w:rPr>
                <w:rFonts w:eastAsia="Times New Roman" w:cs="Calibri"/>
              </w:rPr>
              <w:t>W</w:t>
            </w:r>
            <w:r w:rsidRPr="00C0483A">
              <w:rPr>
                <w:rFonts w:eastAsia="Times New Roman" w:cs="Calibri"/>
              </w:rPr>
              <w:t>e would like to study enhancements in configurations that allow larger capacity or more efficiency as we commented before in the previous round.</w:t>
            </w:r>
          </w:p>
          <w:p w14:paraId="77ABCAD3" w14:textId="77777777" w:rsidR="00C0483A" w:rsidRDefault="00C0483A" w:rsidP="00C0483A">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14910B6C" w14:textId="77777777" w:rsid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1B6FF0FF" w14:textId="396A6977" w:rsidR="00C0483A" w:rsidRPr="00C0483A" w:rsidRDefault="00C0483A" w:rsidP="00C0483A">
            <w:pPr>
              <w:numPr>
                <w:ilvl w:val="0"/>
                <w:numId w:val="25"/>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425CBF9D" w14:textId="620AD8BC" w:rsidR="00C0483A" w:rsidRPr="00C0483A" w:rsidRDefault="00C0483A" w:rsidP="00C0483A">
            <w:pPr>
              <w:pStyle w:val="ListParagraph"/>
              <w:numPr>
                <w:ilvl w:val="0"/>
                <w:numId w:val="25"/>
              </w:numPr>
              <w:rPr>
                <w:rFonts w:ascii="Times New Roman" w:hAnsi="Times New Roman"/>
                <w:b/>
                <w:bCs/>
              </w:rPr>
            </w:pPr>
            <w:r>
              <w:rPr>
                <w:rFonts w:ascii="Times New Roman" w:hAnsi="Times New Roman"/>
                <w:b/>
                <w:bCs/>
              </w:rPr>
              <w:t>FFS: Precoded SRS for DL CSI acquisition.</w:t>
            </w:r>
          </w:p>
          <w:p w14:paraId="307D3A68" w14:textId="77777777" w:rsidR="00C0483A" w:rsidRDefault="00C0483A" w:rsidP="00C0483A">
            <w:pPr>
              <w:pStyle w:val="ListParagraph"/>
              <w:numPr>
                <w:ilvl w:val="0"/>
                <w:numId w:val="25"/>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4F368478" w14:textId="77777777" w:rsidR="00C0483A" w:rsidRDefault="00C0483A" w:rsidP="00C0483A">
            <w:pPr>
              <w:pStyle w:val="ListParagraph"/>
              <w:numPr>
                <w:ilvl w:val="1"/>
                <w:numId w:val="25"/>
              </w:numPr>
              <w:spacing w:after="0" w:line="252" w:lineRule="auto"/>
              <w:rPr>
                <w:rFonts w:eastAsia="Times New Roman"/>
                <w:b/>
                <w:bCs/>
                <w:sz w:val="24"/>
                <w:szCs w:val="24"/>
                <w:highlight w:val="cyan"/>
              </w:rPr>
            </w:pPr>
            <w:r>
              <w:rPr>
                <w:rFonts w:eastAsia="Times New Roman" w:hint="eastAsia"/>
                <w:b/>
                <w:bCs/>
                <w:highlight w:val="cyan"/>
                <w:lang w:eastAsia="ja-JP"/>
              </w:rPr>
              <w:t>E.g. dynamic update of SRS parameters</w:t>
            </w:r>
          </w:p>
          <w:p w14:paraId="7984BD84" w14:textId="77777777" w:rsidR="00C0483A" w:rsidRDefault="00C0483A" w:rsidP="00C0483A">
            <w:pPr>
              <w:pStyle w:val="ListParagraph"/>
              <w:numPr>
                <w:ilvl w:val="0"/>
                <w:numId w:val="25"/>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74676D8E"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3EE2E37C" w14:textId="77777777" w:rsidR="00C0483A" w:rsidRDefault="00C0483A" w:rsidP="00C0483A">
            <w:pPr>
              <w:pStyle w:val="ListParagraph"/>
              <w:numPr>
                <w:ilvl w:val="1"/>
                <w:numId w:val="25"/>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5477352A" w14:textId="57D65084" w:rsidR="00C0483A" w:rsidRDefault="00C0483A" w:rsidP="008A36F6">
            <w:pPr>
              <w:spacing w:before="120" w:afterLines="50"/>
              <w:rPr>
                <w:rFonts w:eastAsia="Malgun Gothic"/>
                <w:sz w:val="20"/>
                <w:szCs w:val="20"/>
                <w:lang w:eastAsia="ko-KR"/>
              </w:rPr>
            </w:pPr>
          </w:p>
        </w:tc>
      </w:tr>
      <w:tr w:rsidR="007C7D6A" w14:paraId="62F14FD6" w14:textId="77777777" w:rsidTr="00652AFF">
        <w:tc>
          <w:tcPr>
            <w:tcW w:w="2830" w:type="dxa"/>
          </w:tcPr>
          <w:p w14:paraId="2CF8DDE4" w14:textId="1F9BF4E0" w:rsidR="007C7D6A" w:rsidRDefault="007C7D6A"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2654ABE" w14:textId="177E8339" w:rsidR="007C7D6A" w:rsidRDefault="007C7D6A" w:rsidP="009E1E78">
            <w:pPr>
              <w:spacing w:before="120" w:afterLines="50"/>
              <w:rPr>
                <w:rFonts w:eastAsia="Malgun Gothic"/>
                <w:sz w:val="20"/>
                <w:szCs w:val="20"/>
                <w:lang w:eastAsia="ko-KR"/>
              </w:rPr>
            </w:pPr>
            <w:r>
              <w:rPr>
                <w:rFonts w:eastAsia="Microsoft YaHei"/>
                <w:sz w:val="20"/>
                <w:szCs w:val="20"/>
              </w:rPr>
              <w:t>We are fine with the proposal. Similar to Issue 3.2.1, no need for</w:t>
            </w:r>
            <w:r>
              <w:rPr>
                <w:rFonts w:eastAsia="Malgun Gothic"/>
                <w:sz w:val="20"/>
                <w:szCs w:val="20"/>
                <w:lang w:eastAsia="ko-KR"/>
              </w:rPr>
              <w:t xml:space="preserve"> “FFS” in the third sub-bullet since the Proposal starts with “Study”. It would be help</w:t>
            </w:r>
            <w:r w:rsidR="00AE453C">
              <w:rPr>
                <w:rFonts w:eastAsia="Malgun Gothic"/>
                <w:sz w:val="20"/>
                <w:szCs w:val="20"/>
                <w:lang w:eastAsia="ko-KR"/>
              </w:rPr>
              <w:t>ful for further discussion</w:t>
            </w:r>
            <w:r>
              <w:rPr>
                <w:rFonts w:eastAsia="Malgun Gothic"/>
                <w:sz w:val="20"/>
                <w:szCs w:val="20"/>
                <w:lang w:eastAsia="ko-KR"/>
              </w:rPr>
              <w:t xml:space="preserve"> if more details can be clarified</w:t>
            </w:r>
            <w:r w:rsidR="00AE453C">
              <w:rPr>
                <w:rFonts w:eastAsia="Malgun Gothic"/>
                <w:sz w:val="20"/>
                <w:szCs w:val="20"/>
                <w:lang w:eastAsia="ko-KR"/>
              </w:rPr>
              <w:t xml:space="preserve"> later</w:t>
            </w:r>
            <w:r>
              <w:rPr>
                <w:rFonts w:eastAsia="Malgun Gothic"/>
                <w:sz w:val="20"/>
                <w:szCs w:val="20"/>
                <w:lang w:eastAsia="ko-KR"/>
              </w:rPr>
              <w:t>, such as</w:t>
            </w:r>
            <w:r w:rsidR="00AE453C">
              <w:rPr>
                <w:rFonts w:eastAsia="Malgun Gothic"/>
                <w:sz w:val="20"/>
                <w:szCs w:val="20"/>
                <w:lang w:eastAsia="ko-KR"/>
              </w:rPr>
              <w:t xml:space="preserve"> dynamic overhead for precoded SRS,</w:t>
            </w:r>
            <w:r>
              <w:rPr>
                <w:rFonts w:eastAsia="Malgun Gothic"/>
                <w:sz w:val="20"/>
                <w:szCs w:val="20"/>
                <w:lang w:eastAsia="ko-KR"/>
              </w:rPr>
              <w:t xml:space="preserve"> calibration </w:t>
            </w:r>
            <w:r w:rsidR="00AE453C">
              <w:rPr>
                <w:rFonts w:eastAsia="Malgun Gothic"/>
                <w:sz w:val="20"/>
                <w:szCs w:val="20"/>
                <w:lang w:eastAsia="ko-KR"/>
              </w:rPr>
              <w:t xml:space="preserve">for </w:t>
            </w:r>
            <w:r>
              <w:rPr>
                <w:rFonts w:eastAsia="Malgun Gothic"/>
                <w:sz w:val="20"/>
                <w:szCs w:val="20"/>
                <w:lang w:eastAsia="ko-KR"/>
              </w:rPr>
              <w:t>precoded SRS for DL CSI acquisition.</w:t>
            </w:r>
          </w:p>
        </w:tc>
      </w:tr>
    </w:tbl>
    <w:p w14:paraId="4B522D11" w14:textId="77777777" w:rsidR="00B27A99" w:rsidRDefault="00B27A99"/>
    <w:p w14:paraId="2A97C3F6" w14:textId="2D58F6EC" w:rsidR="00B27A99" w:rsidRDefault="00B27A99"/>
    <w:p w14:paraId="73AFF7F2" w14:textId="77777777" w:rsidR="00F029B1" w:rsidRPr="002C54F7" w:rsidRDefault="00F029B1" w:rsidP="00F029B1">
      <w:pPr>
        <w:pStyle w:val="Heading4"/>
        <w:numPr>
          <w:ilvl w:val="0"/>
          <w:numId w:val="0"/>
        </w:numPr>
        <w:ind w:left="720" w:hanging="720"/>
      </w:pPr>
      <w:r w:rsidRPr="004D55FF">
        <w:rPr>
          <w:highlight w:val="yellow"/>
        </w:rPr>
        <w:t>Round 2</w:t>
      </w:r>
    </w:p>
    <w:p w14:paraId="49058444" w14:textId="3683976D" w:rsidR="00F029B1" w:rsidRDefault="00F029B1" w:rsidP="00F029B1">
      <w:r>
        <w:t>Most companies are generally fine with this proposal, especially the first 2 bullet points. For the 3</w:t>
      </w:r>
      <w:r w:rsidRPr="00F029B1">
        <w:rPr>
          <w:vertAlign w:val="superscript"/>
        </w:rPr>
        <w:t>rd</w:t>
      </w:r>
      <w:r>
        <w:t>, most companies are fine with it and also suggested no need to label it as</w:t>
      </w:r>
      <w:r w:rsidR="00E70A60">
        <w:t xml:space="preserve"> only</w:t>
      </w:r>
      <w:r>
        <w:t xml:space="preserve"> “FFS”, while CATT/OPPO/Samsung did not support. Given the wide support</w:t>
      </w:r>
      <w:r w:rsidR="00C70ED7">
        <w:t xml:space="preserve"> and the very early stage of the WI</w:t>
      </w:r>
      <w:r>
        <w:t>, it is suggested that this bullet is kept without FFS.</w:t>
      </w:r>
    </w:p>
    <w:p w14:paraId="2B7B42CB" w14:textId="32BE2F08" w:rsidR="00F029B1" w:rsidRDefault="00F029B1" w:rsidP="00F029B1"/>
    <w:p w14:paraId="451F02BF" w14:textId="62D06AD9" w:rsidR="00F029B1" w:rsidRDefault="00F029B1" w:rsidP="00F029B1">
      <w:r>
        <w:t>@Huawei, HiSilicon</w:t>
      </w:r>
      <w:r w:rsidR="006532D0">
        <w:t xml:space="preserve">: This seems to be a detailed solution to increase the maximum cyclic shifts, i.e., not just </w:t>
      </w:r>
      <w:r w:rsidR="005119B0">
        <w:t xml:space="preserve">simply </w:t>
      </w:r>
      <w:r w:rsidR="006532D0">
        <w:t xml:space="preserve">changing the </w:t>
      </w:r>
      <w:r w:rsidR="005119B0">
        <w:t xml:space="preserve">maximum </w:t>
      </w:r>
      <w:r w:rsidR="006532D0">
        <w:t>number</w:t>
      </w:r>
      <w:r w:rsidR="005119B0">
        <w:t xml:space="preserve"> but a way to support it</w:t>
      </w:r>
      <w:r w:rsidR="006532D0">
        <w:t xml:space="preserve">. In other words, </w:t>
      </w:r>
      <w:r w:rsidR="005119B0">
        <w:t xml:space="preserve">can it be viewed as </w:t>
      </w:r>
      <w:r w:rsidR="006532D0">
        <w:t>“</w:t>
      </w:r>
      <w:r w:rsidR="006532D0" w:rsidRPr="006532D0">
        <w:t>Multiplying mask sequence to the legacy SRS sequence</w:t>
      </w:r>
      <w:r w:rsidR="006532D0">
        <w:t xml:space="preserve"> to increase the effective maximum cyclic shifts”? If yes, it can still be covered by the 2</w:t>
      </w:r>
      <w:r w:rsidR="006532D0" w:rsidRPr="006532D0">
        <w:rPr>
          <w:vertAlign w:val="superscript"/>
        </w:rPr>
        <w:t>nd</w:t>
      </w:r>
      <w:r w:rsidR="006532D0">
        <w:t xml:space="preserve"> bullet.</w:t>
      </w:r>
      <w:r w:rsidR="00E219F1" w:rsidRPr="00E219F1">
        <w:t xml:space="preserve"> </w:t>
      </w:r>
      <w:r w:rsidR="00E219F1">
        <w:t>Please correct me if I am wrong.</w:t>
      </w:r>
    </w:p>
    <w:p w14:paraId="4B68A766" w14:textId="01EB9071" w:rsidR="006532D0" w:rsidRDefault="006532D0" w:rsidP="00F029B1">
      <w:r>
        <w:t>@</w:t>
      </w:r>
      <w:r w:rsidR="00E219F1">
        <w:t>QC: The suggested two examples seem to fall into the sub-category of “</w:t>
      </w:r>
      <w:r w:rsidR="00E219F1" w:rsidRPr="00E219F1">
        <w:t>new code-domain resource mapping for SRS transmission</w:t>
      </w:r>
      <w:r w:rsidR="00E219F1">
        <w:t>”. Please correct me if I am wrong</w:t>
      </w:r>
      <w:r w:rsidR="00084FB9">
        <w:t xml:space="preserve"> or suggest alternatives.</w:t>
      </w:r>
    </w:p>
    <w:p w14:paraId="572DEECC" w14:textId="182EF13D" w:rsidR="00F029B1" w:rsidRDefault="00F029B1" w:rsidP="00F029B1"/>
    <w:p w14:paraId="02807FA8" w14:textId="4C1049A5" w:rsidR="00F029B1" w:rsidRDefault="00F029B1" w:rsidP="00F029B1">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16AE0502"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SRS TD OCC</w:t>
      </w:r>
    </w:p>
    <w:p w14:paraId="2D02E151" w14:textId="77777777" w:rsidR="00F029B1" w:rsidRDefault="00F029B1" w:rsidP="00F029B1">
      <w:pPr>
        <w:pStyle w:val="ListParagraph"/>
        <w:numPr>
          <w:ilvl w:val="0"/>
          <w:numId w:val="9"/>
        </w:numPr>
        <w:rPr>
          <w:rFonts w:ascii="Times New Roman" w:hAnsi="Times New Roman"/>
          <w:b/>
          <w:bCs/>
        </w:rPr>
      </w:pPr>
      <w:r>
        <w:rPr>
          <w:rFonts w:ascii="Times New Roman" w:hAnsi="Times New Roman"/>
          <w:b/>
          <w:bCs/>
        </w:rPr>
        <w:t>Increasing the maximum number of cyclic shifts</w:t>
      </w:r>
    </w:p>
    <w:p w14:paraId="628AA4C2" w14:textId="08B42798" w:rsidR="00F029B1" w:rsidRDefault="00F029B1" w:rsidP="00F029B1">
      <w:pPr>
        <w:pStyle w:val="ListParagraph"/>
        <w:numPr>
          <w:ilvl w:val="0"/>
          <w:numId w:val="9"/>
        </w:numPr>
        <w:rPr>
          <w:rFonts w:ascii="Times New Roman" w:hAnsi="Times New Roman"/>
          <w:b/>
          <w:bCs/>
        </w:rPr>
      </w:pPr>
      <w:r>
        <w:rPr>
          <w:rFonts w:ascii="Times New Roman" w:hAnsi="Times New Roman"/>
          <w:b/>
          <w:bCs/>
        </w:rPr>
        <w:t>Precoded SRS for DL CSI acquisition.</w:t>
      </w:r>
    </w:p>
    <w:p w14:paraId="5BE95E91" w14:textId="700A11B9" w:rsidR="00F029B1" w:rsidRDefault="00F029B1" w:rsidP="00F029B1"/>
    <w:p w14:paraId="1A229846" w14:textId="03776969" w:rsidR="00E219F1" w:rsidRDefault="00E219F1" w:rsidP="00E219F1">
      <w:r>
        <w:t>Please provide your views.</w:t>
      </w:r>
    </w:p>
    <w:tbl>
      <w:tblPr>
        <w:tblStyle w:val="TableGrid"/>
        <w:tblW w:w="9350" w:type="dxa"/>
        <w:tblLayout w:type="fixed"/>
        <w:tblLook w:val="04A0" w:firstRow="1" w:lastRow="0" w:firstColumn="1" w:lastColumn="0" w:noHBand="0" w:noVBand="1"/>
      </w:tblPr>
      <w:tblGrid>
        <w:gridCol w:w="2830"/>
        <w:gridCol w:w="6520"/>
      </w:tblGrid>
      <w:tr w:rsidR="00E219F1" w14:paraId="517E87F4" w14:textId="77777777" w:rsidTr="00F53275">
        <w:trPr>
          <w:trHeight w:val="273"/>
        </w:trPr>
        <w:tc>
          <w:tcPr>
            <w:tcW w:w="2830" w:type="dxa"/>
            <w:shd w:val="clear" w:color="auto" w:fill="00B0F0"/>
          </w:tcPr>
          <w:p w14:paraId="3C386F20" w14:textId="77777777" w:rsidR="00E219F1" w:rsidRDefault="00E219F1"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0BF338" w14:textId="77777777" w:rsidR="00E219F1" w:rsidRDefault="00E219F1"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E219F1" w14:paraId="3977252C" w14:textId="77777777" w:rsidTr="00F53275">
        <w:tc>
          <w:tcPr>
            <w:tcW w:w="2830" w:type="dxa"/>
          </w:tcPr>
          <w:p w14:paraId="7E3288F5" w14:textId="77777777" w:rsidR="00E219F1" w:rsidRDefault="00E219F1" w:rsidP="00F53275">
            <w:pPr>
              <w:spacing w:before="120" w:afterLines="50"/>
              <w:rPr>
                <w:rFonts w:eastAsia="Microsoft YaHei"/>
                <w:sz w:val="20"/>
                <w:szCs w:val="20"/>
              </w:rPr>
            </w:pPr>
          </w:p>
        </w:tc>
        <w:tc>
          <w:tcPr>
            <w:tcW w:w="6520" w:type="dxa"/>
          </w:tcPr>
          <w:p w14:paraId="73BD1FBA" w14:textId="77777777" w:rsidR="00E219F1" w:rsidRDefault="00E219F1" w:rsidP="00F53275">
            <w:pPr>
              <w:spacing w:before="120" w:afterLines="50"/>
              <w:rPr>
                <w:rFonts w:eastAsia="Microsoft YaHei"/>
                <w:sz w:val="20"/>
                <w:szCs w:val="20"/>
              </w:rPr>
            </w:pPr>
          </w:p>
        </w:tc>
      </w:tr>
      <w:tr w:rsidR="00E219F1" w14:paraId="51AE09D9" w14:textId="77777777" w:rsidTr="00F53275">
        <w:tc>
          <w:tcPr>
            <w:tcW w:w="2830" w:type="dxa"/>
          </w:tcPr>
          <w:p w14:paraId="2AD9D38A" w14:textId="77777777" w:rsidR="00E219F1" w:rsidRDefault="00E219F1" w:rsidP="00F53275">
            <w:pPr>
              <w:spacing w:before="120" w:afterLines="50"/>
              <w:rPr>
                <w:rFonts w:eastAsia="Microsoft YaHei"/>
                <w:sz w:val="20"/>
                <w:szCs w:val="20"/>
              </w:rPr>
            </w:pPr>
          </w:p>
        </w:tc>
        <w:tc>
          <w:tcPr>
            <w:tcW w:w="6520" w:type="dxa"/>
          </w:tcPr>
          <w:p w14:paraId="019524B6" w14:textId="77777777" w:rsidR="00E219F1" w:rsidRDefault="00E219F1" w:rsidP="00F53275">
            <w:pPr>
              <w:spacing w:before="120" w:afterLines="50"/>
              <w:rPr>
                <w:rFonts w:eastAsia="Microsoft YaHei"/>
                <w:sz w:val="20"/>
                <w:szCs w:val="20"/>
              </w:rPr>
            </w:pPr>
          </w:p>
        </w:tc>
      </w:tr>
    </w:tbl>
    <w:p w14:paraId="1CBC985C" w14:textId="77777777" w:rsidR="00E219F1" w:rsidRDefault="00E219F1" w:rsidP="00E219F1">
      <w:pPr>
        <w:rPr>
          <w:bCs/>
          <w:szCs w:val="20"/>
        </w:rPr>
      </w:pPr>
    </w:p>
    <w:p w14:paraId="4D56E882" w14:textId="77777777" w:rsidR="00E219F1" w:rsidRDefault="00E219F1" w:rsidP="00F029B1"/>
    <w:p w14:paraId="1B458598" w14:textId="77777777" w:rsidR="00B27A99" w:rsidRDefault="00B27A99">
      <w:pPr>
        <w:rPr>
          <w:lang w:val="en-GB"/>
        </w:rPr>
      </w:pPr>
    </w:p>
    <w:p w14:paraId="5522C7CC" w14:textId="77777777" w:rsidR="00B27A99" w:rsidRDefault="00D258DB">
      <w:pPr>
        <w:pStyle w:val="Heading3"/>
        <w:rPr>
          <w:lang w:val="en-GB"/>
        </w:rPr>
      </w:pPr>
      <w:r>
        <w:rPr>
          <w:lang w:val="en-GB"/>
        </w:rPr>
        <w:t>Extensions of Rel-17 partial frequency sounding</w:t>
      </w:r>
    </w:p>
    <w:p w14:paraId="3257C410" w14:textId="77777777" w:rsidR="00B27A99" w:rsidRDefault="00D258DB">
      <w:pPr>
        <w:rPr>
          <w:lang w:val="en-GB"/>
        </w:rPr>
      </w:pPr>
      <w:r>
        <w:rPr>
          <w:lang w:val="en-GB"/>
        </w:rPr>
        <w:t xml:space="preserve">Partial frequency sounding, in particular RB-based partial frequency sounding (RPFS), was discussed in </w:t>
      </w:r>
      <w:bookmarkStart w:id="63" w:name="_Toc90025765"/>
      <w:r>
        <w:t>Enhancements on SRS flexibility, coverage and capacity</w:t>
      </w:r>
      <w:bookmarkEnd w:id="63"/>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6C096351" w14:textId="77777777" w:rsidR="00B27A99" w:rsidRDefault="00D258DB">
      <w:pPr>
        <w:numPr>
          <w:ilvl w:val="0"/>
          <w:numId w:val="13"/>
        </w:numPr>
        <w:tabs>
          <w:tab w:val="clear" w:pos="360"/>
        </w:tabs>
        <w:autoSpaceDE/>
        <w:autoSpaceDN/>
        <w:adjustRightInd/>
        <w:snapToGrid/>
        <w:spacing w:after="160"/>
        <w:jc w:val="left"/>
      </w:pPr>
      <w:r>
        <w:t>Partial sounding (</w:t>
      </w:r>
      <w:del w:id="64" w:author="Loic Canonne-Velasquez" w:date="2022-05-10T13:17:00Z">
        <w:r>
          <w:delText>5</w:delText>
        </w:r>
      </w:del>
      <w:ins w:id="65" w:author="Loic Canonne-Velasquez" w:date="2022-05-10T13:17:00Z">
        <w:r>
          <w:t>6</w:t>
        </w:r>
      </w:ins>
      <w:r>
        <w:t>): Futurewei, Xiaomi, NTT DOCOMO, Nokia, Nokia Shanghai Bell</w:t>
      </w:r>
      <w:ins w:id="66" w:author="Loic Canonne-Velasquez" w:date="2022-05-10T13:17:00Z">
        <w:r>
          <w:t xml:space="preserve">, InterDigital, </w:t>
        </w:r>
      </w:ins>
    </w:p>
    <w:p w14:paraId="3F33FB89" w14:textId="77777777" w:rsidR="00B27A99" w:rsidRDefault="00D258DB">
      <w:r>
        <w:t>The following proposal is suggested. Any views can be provided in the table below.</w:t>
      </w:r>
    </w:p>
    <w:p w14:paraId="484579D5"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C5FA9A9" w14:textId="77777777" w:rsidR="00B27A99" w:rsidRDefault="00B27A99"/>
    <w:tbl>
      <w:tblPr>
        <w:tblStyle w:val="TableGrid"/>
        <w:tblW w:w="9350" w:type="dxa"/>
        <w:tblLayout w:type="fixed"/>
        <w:tblLook w:val="04A0" w:firstRow="1" w:lastRow="0" w:firstColumn="1" w:lastColumn="0" w:noHBand="0" w:noVBand="1"/>
      </w:tblPr>
      <w:tblGrid>
        <w:gridCol w:w="2830"/>
        <w:gridCol w:w="6520"/>
      </w:tblGrid>
      <w:tr w:rsidR="00B27A99" w14:paraId="40CE61E2" w14:textId="77777777">
        <w:trPr>
          <w:trHeight w:val="273"/>
        </w:trPr>
        <w:tc>
          <w:tcPr>
            <w:tcW w:w="2830" w:type="dxa"/>
            <w:shd w:val="clear" w:color="auto" w:fill="00B0F0"/>
          </w:tcPr>
          <w:p w14:paraId="6CFC8498"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E77B102"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6A7D594" w14:textId="77777777">
        <w:tc>
          <w:tcPr>
            <w:tcW w:w="2830" w:type="dxa"/>
          </w:tcPr>
          <w:p w14:paraId="488DF1D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0884B887" w14:textId="77777777" w:rsidR="00B27A99" w:rsidRDefault="00D258DB">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B27A99" w14:paraId="45E55A48" w14:textId="77777777">
        <w:tc>
          <w:tcPr>
            <w:tcW w:w="2830" w:type="dxa"/>
          </w:tcPr>
          <w:p w14:paraId="4FB973F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8A3C053" w14:textId="77777777" w:rsidR="00B27A99" w:rsidRDefault="00D258DB">
            <w:pPr>
              <w:spacing w:before="120" w:afterLines="50"/>
              <w:rPr>
                <w:rFonts w:eastAsia="MS Mincho"/>
                <w:sz w:val="20"/>
                <w:szCs w:val="20"/>
                <w:lang w:eastAsia="ja-JP"/>
              </w:rPr>
            </w:pPr>
            <w:r>
              <w:rPr>
                <w:rFonts w:eastAsia="MS Mincho"/>
                <w:sz w:val="20"/>
                <w:szCs w:val="20"/>
                <w:lang w:eastAsia="ja-JP"/>
              </w:rPr>
              <w:t>Similar to Proposal 3.2.1, some examples can be added here. We would suggest the following:</w:t>
            </w:r>
          </w:p>
          <w:p w14:paraId="5D15FCF4"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F95FD73" w14:textId="77777777" w:rsidR="00B27A99" w:rsidRDefault="00D258DB">
            <w:pPr>
              <w:pStyle w:val="ListParagraph"/>
              <w:widowControl/>
              <w:numPr>
                <w:ilvl w:val="0"/>
                <w:numId w:val="9"/>
              </w:numPr>
              <w:rPr>
                <w:ins w:id="67" w:author="Naoya Shibaike" w:date="2022-05-10T15:00:00Z"/>
                <w:rFonts w:ascii="Times New Roman" w:hAnsi="Times New Roman"/>
                <w:b/>
                <w:bCs/>
              </w:rPr>
            </w:pPr>
            <w:ins w:id="68" w:author="Naoya Shibaike" w:date="2022-05-10T15:00:00Z">
              <w:r>
                <w:rPr>
                  <w:rFonts w:ascii="Times New Roman" w:hAnsi="Times New Roman"/>
                  <w:b/>
                  <w:bCs/>
                </w:rPr>
                <w:t>E.g. larger partial frequency sounding factor</w:t>
              </w:r>
            </w:ins>
          </w:p>
          <w:p w14:paraId="2828F254" w14:textId="77777777" w:rsidR="00B27A99" w:rsidRDefault="00B27A99">
            <w:pPr>
              <w:spacing w:before="120" w:afterLines="50"/>
              <w:rPr>
                <w:rFonts w:eastAsia="Microsoft YaHei"/>
                <w:sz w:val="20"/>
                <w:szCs w:val="20"/>
                <w:lang w:val="en-GB"/>
              </w:rPr>
            </w:pPr>
          </w:p>
        </w:tc>
      </w:tr>
      <w:tr w:rsidR="00B27A99" w14:paraId="1BF3C72D" w14:textId="77777777">
        <w:tc>
          <w:tcPr>
            <w:tcW w:w="2830" w:type="dxa"/>
          </w:tcPr>
          <w:p w14:paraId="0AC546D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4D3C436F" w14:textId="77777777" w:rsidR="00B27A99" w:rsidRDefault="00D258DB">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B27A99" w14:paraId="52D50B0D" w14:textId="77777777">
        <w:tc>
          <w:tcPr>
            <w:tcW w:w="2830" w:type="dxa"/>
          </w:tcPr>
          <w:p w14:paraId="722CD89E"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3D7F2C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further enhancements studied for the mTRP scenario. </w:t>
            </w:r>
          </w:p>
        </w:tc>
      </w:tr>
      <w:tr w:rsidR="00B27A99" w14:paraId="455AFED6" w14:textId="77777777">
        <w:tc>
          <w:tcPr>
            <w:tcW w:w="2830" w:type="dxa"/>
          </w:tcPr>
          <w:p w14:paraId="5215DED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11E3C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B27A99" w14:paraId="77905445" w14:textId="77777777">
        <w:tc>
          <w:tcPr>
            <w:tcW w:w="2830" w:type="dxa"/>
          </w:tcPr>
          <w:p w14:paraId="4EEF3986"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A7EA518" w14:textId="77777777" w:rsidR="00B27A99" w:rsidRDefault="00D258DB">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B27A99" w14:paraId="1BD9BBD9" w14:textId="77777777">
        <w:tc>
          <w:tcPr>
            <w:tcW w:w="2830" w:type="dxa"/>
          </w:tcPr>
          <w:p w14:paraId="76FDD1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0247E99C" w14:textId="77777777" w:rsidR="00B27A99" w:rsidRDefault="00D258DB">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B27A99" w14:paraId="569348F0" w14:textId="77777777">
        <w:tc>
          <w:tcPr>
            <w:tcW w:w="2830" w:type="dxa"/>
          </w:tcPr>
          <w:p w14:paraId="0B0833D4"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54B8F4C7" w14:textId="77777777" w:rsidR="00B27A99" w:rsidRDefault="00D258DB">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B27A99" w14:paraId="051048E1" w14:textId="77777777">
        <w:tc>
          <w:tcPr>
            <w:tcW w:w="2830" w:type="dxa"/>
          </w:tcPr>
          <w:p w14:paraId="6B620670"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2A9DDC11"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B27A99" w14:paraId="667FBCF0" w14:textId="77777777">
        <w:tc>
          <w:tcPr>
            <w:tcW w:w="2830" w:type="dxa"/>
          </w:tcPr>
          <w:p w14:paraId="5CC884E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39F6F5B"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B27A99" w14:paraId="113EB7CC" w14:textId="77777777">
        <w:tc>
          <w:tcPr>
            <w:tcW w:w="2830" w:type="dxa"/>
          </w:tcPr>
          <w:p w14:paraId="4D803CF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BAEF01F" w14:textId="77777777" w:rsidR="00B27A99" w:rsidRDefault="00D258DB">
            <w:pPr>
              <w:spacing w:before="120" w:afterLines="50"/>
              <w:rPr>
                <w:rFonts w:eastAsiaTheme="minorEastAsia"/>
                <w:sz w:val="20"/>
                <w:szCs w:val="20"/>
                <w:lang w:eastAsia="zh-CN"/>
              </w:rPr>
            </w:pPr>
            <w:r>
              <w:rPr>
                <w:rFonts w:eastAsia="Microsoft YaHei"/>
                <w:sz w:val="20"/>
                <w:szCs w:val="20"/>
              </w:rPr>
              <w:t>We think partial frequency sounding schemes is one kind of schemes for SRS capacity enhancement. So they can be discussed together in 3.2.2. Since partial frequency sounding schemes are specified/discussed in Rel-17, more details on extension schemes are helpful for further discussion.</w:t>
            </w:r>
          </w:p>
        </w:tc>
      </w:tr>
      <w:tr w:rsidR="00B27A99" w14:paraId="2E354EA1" w14:textId="77777777">
        <w:tc>
          <w:tcPr>
            <w:tcW w:w="2830" w:type="dxa"/>
          </w:tcPr>
          <w:p w14:paraId="2E1DBB1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45A0359B" w14:textId="77777777" w:rsidR="00B27A99" w:rsidRDefault="00D258DB">
            <w:pPr>
              <w:spacing w:before="120" w:afterLines="50"/>
              <w:rPr>
                <w:rFonts w:eastAsia="Microsoft YaHei"/>
                <w:sz w:val="20"/>
                <w:szCs w:val="20"/>
              </w:rPr>
            </w:pPr>
            <w:r>
              <w:rPr>
                <w:rFonts w:eastAsia="Microsoft YaHei"/>
                <w:sz w:val="20"/>
                <w:szCs w:val="20"/>
              </w:rPr>
              <w:t>It seems the extension of partial frequency sounding is mainly related to SRS capacity enhancement, this scheme could be included in Proposal 3.2.2.</w:t>
            </w:r>
          </w:p>
        </w:tc>
      </w:tr>
      <w:tr w:rsidR="00B27A99" w14:paraId="3F2053B4" w14:textId="77777777">
        <w:tc>
          <w:tcPr>
            <w:tcW w:w="2830" w:type="dxa"/>
          </w:tcPr>
          <w:p w14:paraId="4E164FBA"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48FD7939" w14:textId="77777777" w:rsidR="00B27A99" w:rsidRDefault="00D258DB">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B27A99" w14:paraId="34E7EB85" w14:textId="77777777">
        <w:tc>
          <w:tcPr>
            <w:tcW w:w="2830" w:type="dxa"/>
          </w:tcPr>
          <w:p w14:paraId="5637EB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A56F45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B27A99" w14:paraId="3426FADF" w14:textId="77777777">
        <w:tc>
          <w:tcPr>
            <w:tcW w:w="2830" w:type="dxa"/>
          </w:tcPr>
          <w:p w14:paraId="40431F37"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6A1148E9"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B27A99" w14:paraId="7823F2B3" w14:textId="77777777">
        <w:tc>
          <w:tcPr>
            <w:tcW w:w="2830" w:type="dxa"/>
          </w:tcPr>
          <w:p w14:paraId="567309E3"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164F313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s suggestion to add more examples to make it clear. So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7720E0F3" w14:textId="77777777" w:rsidR="00B27A99" w:rsidRDefault="00D258DB">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4362CAC8" w14:textId="77777777" w:rsidR="00B27A99" w:rsidRDefault="00D258DB">
            <w:pPr>
              <w:pStyle w:val="ListParagraph"/>
              <w:widowControl/>
              <w:numPr>
                <w:ilvl w:val="0"/>
                <w:numId w:val="9"/>
              </w:numPr>
              <w:rPr>
                <w:ins w:id="69" w:author="Naoya Shibaike" w:date="2022-05-10T15:00:00Z"/>
                <w:rFonts w:ascii="Times New Roman" w:hAnsi="Times New Roman"/>
                <w:b/>
                <w:bCs/>
              </w:rPr>
            </w:pPr>
            <w:ins w:id="70" w:author="Naoya Shibaike" w:date="2022-05-10T15:00:00Z">
              <w:r>
                <w:rPr>
                  <w:rFonts w:ascii="Times New Roman" w:hAnsi="Times New Roman"/>
                  <w:b/>
                  <w:bCs/>
                </w:rPr>
                <w:t>E.g. larger partial frequency sounding factor</w:t>
              </w:r>
            </w:ins>
          </w:p>
          <w:p w14:paraId="400A21EA" w14:textId="77777777" w:rsidR="00B27A99" w:rsidRDefault="00D258DB">
            <w:pPr>
              <w:pStyle w:val="ListParagraph"/>
              <w:widowControl/>
              <w:numPr>
                <w:ilvl w:val="0"/>
                <w:numId w:val="9"/>
              </w:numPr>
              <w:rPr>
                <w:ins w:id="71" w:author="ZTE" w:date="2022-05-12T08:07:00Z"/>
                <w:rFonts w:ascii="Times New Roman" w:hAnsi="Times New Roman"/>
                <w:b/>
                <w:bCs/>
              </w:rPr>
            </w:pPr>
            <w:ins w:id="72" w:author="ZTE" w:date="2022-05-12T08:07:00Z">
              <w:r>
                <w:rPr>
                  <w:rFonts w:ascii="Times New Roman" w:hAnsi="Times New Roman"/>
                  <w:b/>
                  <w:bCs/>
                </w:rPr>
                <w:t xml:space="preserve">E.g. </w:t>
              </w:r>
              <w:r>
                <w:rPr>
                  <w:rFonts w:ascii="Times New Roman" w:hAnsi="Times New Roman" w:hint="eastAsia"/>
                  <w:b/>
                  <w:bCs/>
                  <w:lang w:val="en-US" w:eastAsia="zh-CN"/>
                </w:rPr>
                <w:t xml:space="preserve">partial frequency sounding on other bandwidth corresponding to </w:t>
              </w:r>
            </w:ins>
            <w:ins w:id="73" w:author="ZTE" w:date="2022-05-12T08:07:00Z">
              <w:r>
                <w:rPr>
                  <w:rFonts w:ascii="Times New Roman" w:hAnsi="Times New Roman" w:hint="eastAsia"/>
                  <w:b/>
                  <w:bCs/>
                  <w:position w:val="-6"/>
                  <w:lang w:val="en-US" w:eastAsia="zh-CN"/>
                </w:rPr>
                <w:object w:dxaOrig="196" w:dyaOrig="284" w14:anchorId="3737EE79">
                  <v:shape id="_x0000_i1026" type="#_x0000_t75" style="width:9.5pt;height:14.25pt" o:ole="">
                    <v:imagedata r:id="rId15" o:title=""/>
                  </v:shape>
                  <o:OLEObject Type="Embed" ProgID="Equation.3" ShapeID="_x0000_i1026" DrawAspect="Content" ObjectID="_1714147563" r:id="rId16"/>
                </w:object>
              </w:r>
            </w:ins>
            <w:ins w:id="74" w:author="ZTE" w:date="2022-05-12T08:07:00Z">
              <w:r>
                <w:rPr>
                  <w:rFonts w:ascii="Times New Roman" w:hAnsi="Times New Roman" w:hint="eastAsia"/>
                  <w:b/>
                  <w:bCs/>
                  <w:lang w:val="en-US" w:eastAsia="zh-CN"/>
                </w:rPr>
                <w:t>,</w:t>
              </w:r>
            </w:ins>
            <w:ins w:id="75" w:author="ZTE" w:date="2022-05-12T08:07:00Z">
              <w:r>
                <w:rPr>
                  <w:rFonts w:ascii="Times New Roman" w:hAnsi="Times New Roman" w:hint="eastAsia"/>
                  <w:b/>
                  <w:bCs/>
                  <w:position w:val="-14"/>
                  <w:lang w:val="en-US" w:eastAsia="zh-CN"/>
                </w:rPr>
                <w:object w:dxaOrig="1391" w:dyaOrig="382" w14:anchorId="77C46548">
                  <v:shape id="_x0000_i1027" type="#_x0000_t75" style="width:69.25pt;height:19pt" o:ole="">
                    <v:imagedata r:id="rId17" o:title=""/>
                  </v:shape>
                  <o:OLEObject Type="Embed" ProgID="Equation.3" ShapeID="_x0000_i1027" DrawAspect="Content" ObjectID="_1714147564" r:id="rId18"/>
                </w:object>
              </w:r>
            </w:ins>
            <w:ins w:id="76" w:author="ZTE" w:date="2022-05-12T08:07:00Z">
              <w:r>
                <w:rPr>
                  <w:rFonts w:ascii="Times New Roman" w:hAnsi="Times New Roman" w:hint="eastAsia"/>
                  <w:b/>
                  <w:bCs/>
                  <w:lang w:val="en-US" w:eastAsia="zh-CN"/>
                </w:rPr>
                <w:t xml:space="preserve"> besides the last bandwidth </w:t>
              </w:r>
            </w:ins>
            <w:ins w:id="77" w:author="ZTE" w:date="2022-05-12T08:07:00Z">
              <w:r>
                <w:rPr>
                  <w:rFonts w:ascii="Times New Roman" w:hAnsi="Times New Roman" w:hint="eastAsia"/>
                  <w:b/>
                  <w:bCs/>
                  <w:position w:val="-12"/>
                  <w:lang w:val="en-US" w:eastAsia="zh-CN"/>
                </w:rPr>
                <w:object w:dxaOrig="460" w:dyaOrig="372" w14:anchorId="446E6661">
                  <v:shape id="_x0000_i1028" type="#_x0000_t75" style="width:22.95pt;height:19pt" o:ole="">
                    <v:imagedata r:id="rId19" o:title=""/>
                  </v:shape>
                  <o:OLEObject Type="Embed" ProgID="Equation.3" ShapeID="_x0000_i1028" DrawAspect="Content" ObjectID="_1714147565" r:id="rId20"/>
                </w:object>
              </w:r>
            </w:ins>
            <w:ins w:id="78" w:author="ZTE" w:date="2022-05-12T08:07:00Z">
              <w:r>
                <w:rPr>
                  <w:rFonts w:ascii="Times New Roman" w:hAnsi="Times New Roman" w:hint="eastAsia"/>
                  <w:b/>
                  <w:bCs/>
                  <w:lang w:val="en-US" w:eastAsia="zh-CN"/>
                </w:rPr>
                <w:t xml:space="preserve"> which is supported in Rel-17.</w:t>
              </w:r>
            </w:ins>
          </w:p>
          <w:p w14:paraId="5FC3DDE1" w14:textId="77777777" w:rsidR="00B27A99" w:rsidRDefault="00B27A99">
            <w:pPr>
              <w:spacing w:before="120" w:afterLines="50"/>
              <w:rPr>
                <w:rFonts w:eastAsia="Malgun Gothic"/>
                <w:sz w:val="20"/>
                <w:szCs w:val="20"/>
                <w:lang w:eastAsia="ko-KR"/>
              </w:rPr>
            </w:pPr>
          </w:p>
        </w:tc>
      </w:tr>
      <w:tr w:rsidR="00B27A99" w14:paraId="6F9D01C7" w14:textId="77777777">
        <w:tc>
          <w:tcPr>
            <w:tcW w:w="2830" w:type="dxa"/>
          </w:tcPr>
          <w:p w14:paraId="1622C7CC"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4F579FDF" w14:textId="77777777" w:rsidR="00B27A99" w:rsidRDefault="00D258DB">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B27A99" w14:paraId="57EC3261" w14:textId="77777777">
        <w:tc>
          <w:tcPr>
            <w:tcW w:w="2830" w:type="dxa"/>
          </w:tcPr>
          <w:p w14:paraId="755A3257"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04A27F9" w14:textId="77777777" w:rsidR="00B27A99" w:rsidRDefault="00D258DB">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B27A99" w14:paraId="0D284799" w14:textId="77777777">
        <w:tc>
          <w:tcPr>
            <w:tcW w:w="2830" w:type="dxa"/>
          </w:tcPr>
          <w:p w14:paraId="1B55928D"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CE3E07F"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B27A99" w14:paraId="1BEB54B1" w14:textId="77777777">
        <w:tc>
          <w:tcPr>
            <w:tcW w:w="2830" w:type="dxa"/>
          </w:tcPr>
          <w:p w14:paraId="5D4F7BC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4D4CF1F6"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B27A99" w14:paraId="3852E53F" w14:textId="77777777">
        <w:tc>
          <w:tcPr>
            <w:tcW w:w="2830" w:type="dxa"/>
          </w:tcPr>
          <w:p w14:paraId="2E1CDA7A" w14:textId="77777777" w:rsidR="00B27A99" w:rsidRDefault="00D258DB">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3F63B6F" w14:textId="77777777" w:rsidR="00B27A99" w:rsidRDefault="00D258DB">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5F316625" w14:textId="77777777" w:rsidR="00B27A99" w:rsidRDefault="00B27A99"/>
    <w:p w14:paraId="0528857E" w14:textId="77777777" w:rsidR="00B27A99" w:rsidRDefault="00D258DB">
      <w:pPr>
        <w:pStyle w:val="Heading4"/>
        <w:numPr>
          <w:ilvl w:val="0"/>
          <w:numId w:val="0"/>
        </w:numPr>
        <w:rPr>
          <w:u w:val="single"/>
          <w:lang w:eastAsia="zh-CN"/>
        </w:rPr>
      </w:pPr>
      <w:r>
        <w:rPr>
          <w:u w:val="single"/>
          <w:lang w:eastAsia="zh-CN"/>
        </w:rPr>
        <w:t>FL update</w:t>
      </w:r>
    </w:p>
    <w:p w14:paraId="7E95E366" w14:textId="77777777" w:rsidR="00B27A99" w:rsidRDefault="00D258DB">
      <w:r>
        <w:t>A few general observations and comments:</w:t>
      </w:r>
    </w:p>
    <w:p w14:paraId="5741BBD6" w14:textId="77777777" w:rsidR="00B27A99" w:rsidRDefault="00D258DB">
      <w:pPr>
        <w:pStyle w:val="ListParagraph"/>
        <w:numPr>
          <w:ilvl w:val="0"/>
          <w:numId w:val="9"/>
        </w:numPr>
        <w:jc w:val="both"/>
        <w:rPr>
          <w:rFonts w:ascii="Times New Roman" w:hAnsi="Times New Roman"/>
        </w:rPr>
      </w:pPr>
      <w:r>
        <w:rPr>
          <w:rFonts w:ascii="Times New Roman" w:hAnsi="Times New Roman"/>
        </w:rPr>
        <w:t>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However if deemed necessary by the group we can re-categorize it into 3.2.1 and/or 3.2.2.</w:t>
      </w:r>
    </w:p>
    <w:p w14:paraId="0FCFDD48" w14:textId="77777777" w:rsidR="00B27A99" w:rsidRDefault="00D258DB">
      <w:pPr>
        <w:pStyle w:val="ListParagraph"/>
        <w:numPr>
          <w:ilvl w:val="0"/>
          <w:numId w:val="9"/>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3468D325" w14:textId="77777777" w:rsidR="00B27A99" w:rsidRDefault="00B27A99"/>
    <w:p w14:paraId="347910ED" w14:textId="77777777" w:rsidR="00B27A99" w:rsidRDefault="00D258DB">
      <w:r>
        <w:t>@ZTE: the example you added is not very clear. Could you please elaborate?</w:t>
      </w:r>
    </w:p>
    <w:p w14:paraId="238B2FD0" w14:textId="77777777" w:rsidR="00B27A99" w:rsidRDefault="00B27A99"/>
    <w:p w14:paraId="2DB5FEA1" w14:textId="77777777" w:rsidR="00B27A99" w:rsidRDefault="00D258DB">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39F62594" w14:textId="77777777" w:rsidR="00B27A99" w:rsidRDefault="00D258DB">
      <w:pPr>
        <w:pStyle w:val="ListParagraph"/>
        <w:numPr>
          <w:ilvl w:val="0"/>
          <w:numId w:val="9"/>
        </w:numPr>
        <w:rPr>
          <w:rFonts w:ascii="Times New Roman" w:hAnsi="Times New Roman"/>
          <w:b/>
          <w:bCs/>
        </w:rPr>
      </w:pPr>
      <w:r>
        <w:rPr>
          <w:rFonts w:ascii="Times New Roman" w:hAnsi="Times New Roman"/>
          <w:b/>
          <w:bCs/>
        </w:rPr>
        <w:t>E.g., larger partial frequency sounding factor, starting RB location hopping enhancements</w:t>
      </w:r>
    </w:p>
    <w:p w14:paraId="330C765C" w14:textId="77777777" w:rsidR="00B27A99" w:rsidRDefault="00B27A99"/>
    <w:p w14:paraId="002567DD" w14:textId="77777777" w:rsidR="00B27A99" w:rsidRDefault="00D258DB">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740FF38E" w14:textId="77777777">
        <w:trPr>
          <w:trHeight w:val="273"/>
        </w:trPr>
        <w:tc>
          <w:tcPr>
            <w:tcW w:w="2830" w:type="dxa"/>
            <w:shd w:val="clear" w:color="auto" w:fill="00B0F0"/>
          </w:tcPr>
          <w:p w14:paraId="360E44DB"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74488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113CA5C" w14:textId="77777777">
        <w:tc>
          <w:tcPr>
            <w:tcW w:w="2830" w:type="dxa"/>
          </w:tcPr>
          <w:p w14:paraId="22FF807B"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EF0A5C2" w14:textId="77777777" w:rsidR="00B27A99" w:rsidRDefault="00D258DB">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B27A99" w14:paraId="43CF92E2" w14:textId="77777777">
        <w:tc>
          <w:tcPr>
            <w:tcW w:w="2830" w:type="dxa"/>
          </w:tcPr>
          <w:p w14:paraId="5F46FED1"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41AA7822"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B27A99" w14:paraId="7E288E13" w14:textId="77777777">
        <w:tc>
          <w:tcPr>
            <w:tcW w:w="2830" w:type="dxa"/>
          </w:tcPr>
          <w:p w14:paraId="0D42BC7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44535AA"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B27A99" w14:paraId="083E48E6" w14:textId="77777777">
        <w:tc>
          <w:tcPr>
            <w:tcW w:w="2830" w:type="dxa"/>
          </w:tcPr>
          <w:p w14:paraId="74DF6E8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A9F3197"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B27A99" w14:paraId="2F0B3B4C" w14:textId="77777777">
        <w:tc>
          <w:tcPr>
            <w:tcW w:w="2830" w:type="dxa"/>
          </w:tcPr>
          <w:p w14:paraId="587F4744"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DDDFE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notation on our example. Our example is shown as following Fig. The bandwidth marked with yellow will not be sounded. The bandwidth transmitted on each hopping occasion is with red. </w:t>
            </w:r>
          </w:p>
          <w:p w14:paraId="4BE2B552" w14:textId="77777777" w:rsidR="00B27A99" w:rsidRDefault="00D258DB">
            <w:pPr>
              <w:spacing w:before="120" w:afterLines="50"/>
              <w:rPr>
                <w:rFonts w:eastAsia="Microsoft YaHei"/>
                <w:sz w:val="20"/>
                <w:szCs w:val="20"/>
                <w:lang w:eastAsia="zh-CN"/>
              </w:rPr>
            </w:pPr>
            <w:r>
              <w:object w:dxaOrig="9289" w:dyaOrig="1915" w14:anchorId="5A5A6E61">
                <v:shape id="_x0000_i1029" type="#_x0000_t75" style="width:464.45pt;height:96.55pt" o:ole="">
                  <v:imagedata r:id="rId21" o:title=""/>
                </v:shape>
                <o:OLEObject Type="Embed" ProgID="Visio.Drawing.11" ShapeID="_x0000_i1029" DrawAspect="Content" ObjectID="_1714147566" r:id="rId22"/>
              </w:object>
            </w:r>
          </w:p>
          <w:p w14:paraId="5352EAE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E35756" w14:paraId="30CA3D00" w14:textId="77777777">
        <w:tc>
          <w:tcPr>
            <w:tcW w:w="2830" w:type="dxa"/>
          </w:tcPr>
          <w:p w14:paraId="5E84BEAC" w14:textId="4E5BB30D"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593C3C6" w14:textId="2EF0E5FF" w:rsidR="00E35756" w:rsidRDefault="00E35756" w:rsidP="00E35756">
            <w:pPr>
              <w:spacing w:before="120" w:afterLines="50"/>
              <w:rPr>
                <w:rFonts w:eastAsia="Microsoft YaHei"/>
                <w:sz w:val="20"/>
                <w:szCs w:val="20"/>
                <w:lang w:eastAsia="zh-CN"/>
              </w:rPr>
            </w:pPr>
            <w:r>
              <w:rPr>
                <w:rFonts w:eastAsia="Microsoft YaHei"/>
                <w:sz w:val="20"/>
                <w:szCs w:val="20"/>
              </w:rPr>
              <w:t>We are fine with the proposal.</w:t>
            </w:r>
          </w:p>
        </w:tc>
      </w:tr>
      <w:tr w:rsidR="00B22772" w14:paraId="53B0F501" w14:textId="77777777">
        <w:tc>
          <w:tcPr>
            <w:tcW w:w="2830" w:type="dxa"/>
          </w:tcPr>
          <w:p w14:paraId="49690ED8" w14:textId="13C98E6F" w:rsidR="00B22772" w:rsidRDefault="00B22772" w:rsidP="00B22772">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E6B4132" w14:textId="366A0175" w:rsidR="00B22772" w:rsidRDefault="00B22772" w:rsidP="00B22772">
            <w:pPr>
              <w:spacing w:before="120" w:afterLines="50"/>
              <w:rPr>
                <w:rFonts w:eastAsia="Microsoft YaHei"/>
                <w:sz w:val="20"/>
                <w:szCs w:val="20"/>
              </w:rPr>
            </w:pPr>
            <w:r>
              <w:rPr>
                <w:rFonts w:eastAsia="Microsoft YaHei"/>
                <w:sz w:val="20"/>
                <w:szCs w:val="20"/>
              </w:rPr>
              <w:t>OK with FL’s proposal.</w:t>
            </w:r>
          </w:p>
        </w:tc>
      </w:tr>
      <w:tr w:rsidR="007D62DD" w14:paraId="2552B6DE" w14:textId="77777777">
        <w:tc>
          <w:tcPr>
            <w:tcW w:w="2830" w:type="dxa"/>
          </w:tcPr>
          <w:p w14:paraId="7DC213B6" w14:textId="30BBE0DF" w:rsidR="007D62DD" w:rsidRPr="007D62DD" w:rsidRDefault="007D62DD" w:rsidP="00B22772">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197B2BF9" w14:textId="37E982A0"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8A36F6" w14:paraId="35937D8C" w14:textId="77777777">
        <w:tc>
          <w:tcPr>
            <w:tcW w:w="2830" w:type="dxa"/>
          </w:tcPr>
          <w:p w14:paraId="401D7A91" w14:textId="5E065C80" w:rsidR="008A36F6" w:rsidRDefault="008A36F6" w:rsidP="008A36F6">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351770F8" w14:textId="77777777" w:rsidR="008A36F6" w:rsidRDefault="008A36F6" w:rsidP="008A36F6">
            <w:pPr>
              <w:spacing w:before="120" w:afterLines="50"/>
              <w:rPr>
                <w:rFonts w:eastAsia="Malgun Gothic"/>
                <w:sz w:val="20"/>
                <w:szCs w:val="20"/>
                <w:lang w:eastAsia="ko-KR"/>
              </w:rPr>
            </w:pPr>
            <w:r>
              <w:rPr>
                <w:rFonts w:eastAsia="Malgun Gothic"/>
                <w:sz w:val="20"/>
                <w:szCs w:val="20"/>
                <w:lang w:eastAsia="ko-KR"/>
              </w:rPr>
              <w:t>We share similar view as Samsung.  As we commented in previous round, we are not sure why ‘</w:t>
            </w:r>
            <w:r w:rsidRPr="00CB2FF0">
              <w:rPr>
                <w:rFonts w:eastAsia="Malgun Gothic"/>
                <w:sz w:val="20"/>
                <w:szCs w:val="20"/>
                <w:lang w:eastAsia="ko-KR"/>
              </w:rPr>
              <w:t>partial frequency sounding extension</w:t>
            </w:r>
            <w:r>
              <w:rPr>
                <w:rFonts w:eastAsia="Malgun Gothic"/>
                <w:sz w:val="20"/>
                <w:szCs w:val="20"/>
                <w:lang w:eastAsia="ko-KR"/>
              </w:rPr>
              <w:t xml:space="preserve">’ needs to have a dedicated proposal.  If the proponents wish to study it, we suggest to merge this with the proposal in 3.2.2 as a sub-bullet.  We are also fine to treat this with lower priority.  </w:t>
            </w:r>
          </w:p>
          <w:p w14:paraId="45F3D086" w14:textId="5F55A518" w:rsidR="008A36F6" w:rsidRDefault="008A36F6" w:rsidP="008A36F6">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9E1E78" w14:paraId="5F69472C" w14:textId="77777777">
        <w:tc>
          <w:tcPr>
            <w:tcW w:w="2830" w:type="dxa"/>
          </w:tcPr>
          <w:p w14:paraId="7DDEE6C9" w14:textId="728E9FDF" w:rsidR="009E1E78" w:rsidRDefault="009E1E78" w:rsidP="008A36F6">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B48B589" w14:textId="459A60B2" w:rsidR="009E1E78" w:rsidRDefault="009E1E78" w:rsidP="008A36F6">
            <w:pPr>
              <w:spacing w:before="120" w:afterLines="50"/>
              <w:rPr>
                <w:rFonts w:eastAsia="Malgun Gothic"/>
                <w:sz w:val="20"/>
                <w:szCs w:val="20"/>
                <w:lang w:eastAsia="ko-KR"/>
              </w:rPr>
            </w:pPr>
            <w:r>
              <w:rPr>
                <w:rFonts w:eastAsia="Malgun Gothic"/>
                <w:sz w:val="20"/>
                <w:szCs w:val="20"/>
                <w:lang w:eastAsia="ko-KR"/>
              </w:rPr>
              <w:t xml:space="preserve">Same view as Ericsson and other companies. We do not see the need for such special treatments for </w:t>
            </w:r>
            <w:r w:rsidRPr="009E1E78">
              <w:rPr>
                <w:rFonts w:eastAsia="Malgun Gothic"/>
                <w:sz w:val="20"/>
                <w:szCs w:val="20"/>
                <w:lang w:eastAsia="ko-KR"/>
              </w:rPr>
              <w:t>partial frequency sounding</w:t>
            </w:r>
            <w:r>
              <w:rPr>
                <w:rFonts w:eastAsia="Malgun Gothic"/>
                <w:sz w:val="20"/>
                <w:szCs w:val="20"/>
                <w:lang w:eastAsia="ko-KR"/>
              </w:rPr>
              <w:t>.</w:t>
            </w:r>
          </w:p>
        </w:tc>
      </w:tr>
      <w:tr w:rsidR="00AE453C" w14:paraId="436EC9DF" w14:textId="77777777">
        <w:tc>
          <w:tcPr>
            <w:tcW w:w="2830" w:type="dxa"/>
          </w:tcPr>
          <w:p w14:paraId="2007DAD8" w14:textId="425F84F3" w:rsidR="00AE453C" w:rsidRDefault="00AE453C" w:rsidP="008A36F6">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68634584" w14:textId="2EC89CA2" w:rsidR="00AE453C" w:rsidRDefault="00AE453C" w:rsidP="008A36F6">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5CEEAB19" w14:textId="1867EC20" w:rsidR="00B27A99" w:rsidRDefault="00B27A99"/>
    <w:p w14:paraId="031C8376" w14:textId="77777777" w:rsidR="00C5396F" w:rsidRPr="002C54F7" w:rsidRDefault="00C5396F" w:rsidP="00C5396F">
      <w:pPr>
        <w:pStyle w:val="Heading4"/>
        <w:numPr>
          <w:ilvl w:val="0"/>
          <w:numId w:val="0"/>
        </w:numPr>
        <w:ind w:left="720" w:hanging="720"/>
      </w:pPr>
      <w:r w:rsidRPr="004D55FF">
        <w:rPr>
          <w:highlight w:val="yellow"/>
        </w:rPr>
        <w:t>Round 2</w:t>
      </w:r>
    </w:p>
    <w:p w14:paraId="77EC00FC" w14:textId="65D407DA" w:rsidR="00C5396F" w:rsidRDefault="00C5396F" w:rsidP="00C5396F">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w:t>
      </w:r>
      <w:r w:rsidR="000F0C84">
        <w:t>for</w:t>
      </w:r>
      <w:r>
        <w:t xml:space="preserve"> interference randomization </w:t>
      </w:r>
      <w:r w:rsidRPr="000F0C84">
        <w:rPr>
          <w:color w:val="FF0000"/>
        </w:rPr>
        <w:t xml:space="preserve">and/or </w:t>
      </w:r>
      <w:r>
        <w:t>capacity enhancements.</w:t>
      </w:r>
    </w:p>
    <w:p w14:paraId="7FEC6F84" w14:textId="590B4DEA" w:rsidR="00C5396F" w:rsidRDefault="004F62BA" w:rsidP="00C5396F">
      <w:r>
        <w:t>@ZTE: Your example falls into this category, but I guess we do not have list all examples.</w:t>
      </w:r>
    </w:p>
    <w:p w14:paraId="2C7F2340" w14:textId="074A30FF" w:rsidR="00C5396F" w:rsidRDefault="00C5396F" w:rsidP="00C5396F">
      <w:r>
        <w:t xml:space="preserve">Please provide your </w:t>
      </w:r>
      <w:r w:rsidR="00DB431B">
        <w:t>views</w:t>
      </w:r>
      <w:r>
        <w:t>.</w:t>
      </w:r>
    </w:p>
    <w:tbl>
      <w:tblPr>
        <w:tblStyle w:val="TableGrid"/>
        <w:tblW w:w="9350" w:type="dxa"/>
        <w:tblLayout w:type="fixed"/>
        <w:tblLook w:val="04A0" w:firstRow="1" w:lastRow="0" w:firstColumn="1" w:lastColumn="0" w:noHBand="0" w:noVBand="1"/>
      </w:tblPr>
      <w:tblGrid>
        <w:gridCol w:w="2830"/>
        <w:gridCol w:w="6520"/>
      </w:tblGrid>
      <w:tr w:rsidR="00C5396F" w14:paraId="1650432C" w14:textId="77777777" w:rsidTr="00F53275">
        <w:trPr>
          <w:trHeight w:val="273"/>
        </w:trPr>
        <w:tc>
          <w:tcPr>
            <w:tcW w:w="2830" w:type="dxa"/>
            <w:shd w:val="clear" w:color="auto" w:fill="00B0F0"/>
          </w:tcPr>
          <w:p w14:paraId="24781150" w14:textId="77777777" w:rsidR="00C5396F" w:rsidRDefault="00C5396F"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3CF358" w14:textId="77777777" w:rsidR="00C5396F" w:rsidRDefault="00C5396F"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C5396F" w14:paraId="7B3C82BD" w14:textId="77777777" w:rsidTr="00F53275">
        <w:tc>
          <w:tcPr>
            <w:tcW w:w="2830" w:type="dxa"/>
          </w:tcPr>
          <w:p w14:paraId="202DBE69" w14:textId="77777777" w:rsidR="00C5396F" w:rsidRDefault="00C5396F" w:rsidP="00F53275">
            <w:pPr>
              <w:spacing w:before="120" w:afterLines="50"/>
              <w:rPr>
                <w:rFonts w:eastAsia="Microsoft YaHei"/>
                <w:sz w:val="20"/>
                <w:szCs w:val="20"/>
              </w:rPr>
            </w:pPr>
          </w:p>
        </w:tc>
        <w:tc>
          <w:tcPr>
            <w:tcW w:w="6520" w:type="dxa"/>
          </w:tcPr>
          <w:p w14:paraId="15EE8A4E" w14:textId="77777777" w:rsidR="00C5396F" w:rsidRDefault="00C5396F" w:rsidP="00F53275">
            <w:pPr>
              <w:spacing w:before="120" w:afterLines="50"/>
              <w:rPr>
                <w:rFonts w:eastAsia="Microsoft YaHei"/>
                <w:sz w:val="20"/>
                <w:szCs w:val="20"/>
              </w:rPr>
            </w:pPr>
          </w:p>
        </w:tc>
      </w:tr>
      <w:tr w:rsidR="00C5396F" w14:paraId="0A206039" w14:textId="77777777" w:rsidTr="00F53275">
        <w:tc>
          <w:tcPr>
            <w:tcW w:w="2830" w:type="dxa"/>
          </w:tcPr>
          <w:p w14:paraId="5B707389" w14:textId="77777777" w:rsidR="00C5396F" w:rsidRDefault="00C5396F" w:rsidP="00F53275">
            <w:pPr>
              <w:spacing w:before="120" w:afterLines="50"/>
              <w:rPr>
                <w:rFonts w:eastAsia="Microsoft YaHei"/>
                <w:sz w:val="20"/>
                <w:szCs w:val="20"/>
              </w:rPr>
            </w:pPr>
          </w:p>
        </w:tc>
        <w:tc>
          <w:tcPr>
            <w:tcW w:w="6520" w:type="dxa"/>
          </w:tcPr>
          <w:p w14:paraId="040D37C0" w14:textId="77777777" w:rsidR="00C5396F" w:rsidRDefault="00C5396F" w:rsidP="00F53275">
            <w:pPr>
              <w:spacing w:before="120" w:afterLines="50"/>
              <w:rPr>
                <w:rFonts w:eastAsia="Microsoft YaHei"/>
                <w:sz w:val="20"/>
                <w:szCs w:val="20"/>
              </w:rPr>
            </w:pPr>
          </w:p>
        </w:tc>
      </w:tr>
    </w:tbl>
    <w:p w14:paraId="17182946" w14:textId="77777777" w:rsidR="00C5396F" w:rsidRDefault="00C5396F" w:rsidP="00C5396F">
      <w:pPr>
        <w:rPr>
          <w:bCs/>
          <w:szCs w:val="20"/>
        </w:rPr>
      </w:pPr>
    </w:p>
    <w:p w14:paraId="4B26CBC7" w14:textId="24A73360" w:rsidR="00B27A99" w:rsidRDefault="00B27A99"/>
    <w:p w14:paraId="40EC374B" w14:textId="0381D8DB" w:rsidR="001648E3" w:rsidRDefault="001648E3" w:rsidP="001648E3">
      <w:pPr>
        <w:pStyle w:val="Heading3"/>
        <w:rPr>
          <w:lang w:val="en-GB"/>
        </w:rPr>
      </w:pPr>
      <w:r w:rsidRPr="00410729">
        <w:rPr>
          <w:color w:val="FF0000"/>
          <w:lang w:val="en-GB"/>
        </w:rPr>
        <w:t>Other potential enhancements for interference randomization and/or capacity enhancements</w:t>
      </w:r>
      <w:r w:rsidR="00410729" w:rsidRPr="00410729">
        <w:rPr>
          <w:color w:val="FF0000"/>
          <w:lang w:val="en-GB"/>
        </w:rPr>
        <w:t xml:space="preserve"> (New in Round 2)</w:t>
      </w:r>
    </w:p>
    <w:p w14:paraId="17303859" w14:textId="77777777" w:rsidR="00B73DEC" w:rsidRPr="002C54F7" w:rsidRDefault="00B73DEC" w:rsidP="00B73DEC">
      <w:pPr>
        <w:pStyle w:val="Heading4"/>
        <w:numPr>
          <w:ilvl w:val="0"/>
          <w:numId w:val="0"/>
        </w:numPr>
        <w:ind w:left="720" w:hanging="720"/>
      </w:pPr>
      <w:r w:rsidRPr="004D55FF">
        <w:rPr>
          <w:highlight w:val="yellow"/>
        </w:rPr>
        <w:t>Round 2</w:t>
      </w:r>
    </w:p>
    <w:p w14:paraId="3D6AAFEF" w14:textId="0606EA75" w:rsidR="001648E3" w:rsidRDefault="00B73DEC" w:rsidP="00B73DEC">
      <w:r>
        <w:t>Some enhancements may need further detailed discussions to better align companies’ views on which category (or categories) they belong to</w:t>
      </w:r>
      <w:r w:rsidR="00F215FF">
        <w:t>, which may also depend on the specific design</w:t>
      </w:r>
      <w:r>
        <w:t>. These are captured in this subsection. No new technical contents are added so far.</w:t>
      </w:r>
    </w:p>
    <w:p w14:paraId="36CEC68B" w14:textId="35A390A6" w:rsidR="00B73DEC" w:rsidRDefault="00B73DEC" w:rsidP="00B73DEC"/>
    <w:p w14:paraId="212E5DD6" w14:textId="3ED2C4FA" w:rsidR="00B73DEC" w:rsidRDefault="00B73DEC" w:rsidP="00B73DE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708CAF18" w14:textId="7D3E075C" w:rsid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Enhanced signaling for flexible SRS transmission</w:t>
      </w:r>
    </w:p>
    <w:p w14:paraId="602617D7" w14:textId="4674DCCE"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dynamic update of SRS parameters</w:t>
      </w:r>
    </w:p>
    <w:p w14:paraId="0C47A14F" w14:textId="0BC871EB" w:rsidR="00B73DEC" w:rsidRPr="00B73DEC" w:rsidRDefault="00B73DEC" w:rsidP="00353511">
      <w:pPr>
        <w:pStyle w:val="ListParagraph"/>
        <w:numPr>
          <w:ilvl w:val="0"/>
          <w:numId w:val="9"/>
        </w:numPr>
        <w:jc w:val="both"/>
        <w:rPr>
          <w:rFonts w:ascii="Times New Roman" w:hAnsi="Times New Roman"/>
          <w:b/>
          <w:bCs/>
        </w:rPr>
      </w:pPr>
      <w:r>
        <w:rPr>
          <w:rFonts w:ascii="Times New Roman" w:hAnsi="Times New Roman"/>
          <w:b/>
          <w:bCs/>
        </w:rPr>
        <w:t>P</w:t>
      </w:r>
      <w:r w:rsidRPr="00B73DEC">
        <w:rPr>
          <w:rFonts w:ascii="Times New Roman" w:hAnsi="Times New Roman"/>
          <w:b/>
          <w:bCs/>
        </w:rPr>
        <w:t>artial frequency sounding extensions</w:t>
      </w:r>
    </w:p>
    <w:p w14:paraId="5BD9E643" w14:textId="77777777" w:rsidR="00B73DEC" w:rsidRDefault="00B73DEC" w:rsidP="00353511">
      <w:pPr>
        <w:pStyle w:val="ListParagraph"/>
        <w:numPr>
          <w:ilvl w:val="1"/>
          <w:numId w:val="9"/>
        </w:numPr>
        <w:jc w:val="both"/>
        <w:rPr>
          <w:rFonts w:ascii="Times New Roman" w:hAnsi="Times New Roman"/>
          <w:b/>
          <w:bCs/>
        </w:rPr>
      </w:pPr>
      <w:r>
        <w:rPr>
          <w:rFonts w:ascii="Times New Roman" w:hAnsi="Times New Roman"/>
          <w:b/>
          <w:bCs/>
        </w:rPr>
        <w:t>E.g., larger partial frequency sounding factor, starting RB location hopping enhancements</w:t>
      </w:r>
    </w:p>
    <w:p w14:paraId="4E6781DB" w14:textId="77777777" w:rsidR="00B73DEC" w:rsidRDefault="00B73DEC" w:rsidP="00B73DEC">
      <w:pPr>
        <w:pStyle w:val="ListParagraph"/>
        <w:ind w:left="1080"/>
        <w:rPr>
          <w:rFonts w:ascii="Times New Roman" w:hAnsi="Times New Roman"/>
          <w:b/>
          <w:bCs/>
        </w:rPr>
      </w:pPr>
    </w:p>
    <w:p w14:paraId="2C1EF3FA" w14:textId="77777777" w:rsidR="004F62BA" w:rsidRDefault="004F62BA" w:rsidP="004F62BA">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4F62BA" w14:paraId="1B282B76" w14:textId="77777777" w:rsidTr="00F53275">
        <w:trPr>
          <w:trHeight w:val="273"/>
        </w:trPr>
        <w:tc>
          <w:tcPr>
            <w:tcW w:w="2830" w:type="dxa"/>
            <w:shd w:val="clear" w:color="auto" w:fill="00B0F0"/>
          </w:tcPr>
          <w:p w14:paraId="3A82806F" w14:textId="77777777" w:rsidR="004F62BA" w:rsidRDefault="004F62BA"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85E828" w14:textId="77777777" w:rsidR="004F62BA" w:rsidRDefault="004F62BA"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4F62BA" w14:paraId="41AB738A" w14:textId="77777777" w:rsidTr="00F53275">
        <w:tc>
          <w:tcPr>
            <w:tcW w:w="2830" w:type="dxa"/>
          </w:tcPr>
          <w:p w14:paraId="6F181B0A" w14:textId="623EC8FF" w:rsidR="004F62BA" w:rsidRDefault="004F62BA" w:rsidP="00F53275">
            <w:pPr>
              <w:spacing w:before="120" w:afterLines="50"/>
              <w:rPr>
                <w:rFonts w:eastAsia="Microsoft YaHei"/>
                <w:sz w:val="20"/>
                <w:szCs w:val="20"/>
              </w:rPr>
            </w:pPr>
          </w:p>
        </w:tc>
        <w:tc>
          <w:tcPr>
            <w:tcW w:w="6520" w:type="dxa"/>
          </w:tcPr>
          <w:p w14:paraId="0AD25249" w14:textId="697C57BC" w:rsidR="004F62BA" w:rsidRDefault="004F62BA" w:rsidP="00F53275">
            <w:pPr>
              <w:spacing w:before="120" w:afterLines="50"/>
              <w:rPr>
                <w:rFonts w:eastAsia="Microsoft YaHei"/>
                <w:sz w:val="20"/>
                <w:szCs w:val="20"/>
              </w:rPr>
            </w:pPr>
          </w:p>
        </w:tc>
      </w:tr>
    </w:tbl>
    <w:p w14:paraId="5EF0F516" w14:textId="77777777" w:rsidR="00B73DEC" w:rsidRDefault="00B73DEC" w:rsidP="00B73DEC"/>
    <w:p w14:paraId="3528359D" w14:textId="77777777" w:rsidR="001648E3" w:rsidRDefault="001648E3"/>
    <w:p w14:paraId="2A646823" w14:textId="77777777" w:rsidR="00B27A99" w:rsidRDefault="00B27A99"/>
    <w:p w14:paraId="68FBCE32" w14:textId="77777777" w:rsidR="00B27A99" w:rsidRDefault="00D258DB">
      <w:pPr>
        <w:pStyle w:val="Heading3"/>
        <w:rPr>
          <w:lang w:val="en-GB"/>
        </w:rPr>
      </w:pPr>
      <w:r>
        <w:rPr>
          <w:lang w:val="en-GB"/>
        </w:rPr>
        <w:t>Others</w:t>
      </w:r>
    </w:p>
    <w:p w14:paraId="1F2238F2" w14:textId="77777777" w:rsidR="00B27A99" w:rsidRDefault="00D258DB">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7EEF5B26" w14:textId="77777777" w:rsidR="00B27A99" w:rsidRDefault="00B27A99">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B27A99" w14:paraId="6C1BF842" w14:textId="77777777">
        <w:trPr>
          <w:trHeight w:val="273"/>
        </w:trPr>
        <w:tc>
          <w:tcPr>
            <w:tcW w:w="2830" w:type="dxa"/>
            <w:shd w:val="clear" w:color="auto" w:fill="00B0F0"/>
          </w:tcPr>
          <w:p w14:paraId="3F88CCB2"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E21A74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4F916C48" w14:textId="77777777">
        <w:tc>
          <w:tcPr>
            <w:tcW w:w="2830" w:type="dxa"/>
          </w:tcPr>
          <w:p w14:paraId="080FDA51" w14:textId="77777777" w:rsidR="00B27A99" w:rsidRDefault="00D258DB">
            <w:pPr>
              <w:spacing w:before="120" w:afterLines="50"/>
              <w:rPr>
                <w:rFonts w:eastAsia="Microsoft YaHei"/>
                <w:sz w:val="20"/>
                <w:szCs w:val="20"/>
              </w:rPr>
            </w:pPr>
            <w:r>
              <w:rPr>
                <w:rFonts w:eastAsia="Microsoft YaHei"/>
                <w:sz w:val="20"/>
                <w:szCs w:val="20"/>
              </w:rPr>
              <w:t>Nokia/NSB</w:t>
            </w:r>
          </w:p>
        </w:tc>
        <w:tc>
          <w:tcPr>
            <w:tcW w:w="6520" w:type="dxa"/>
          </w:tcPr>
          <w:p w14:paraId="6336FCE9" w14:textId="77777777" w:rsidR="00B27A99" w:rsidRDefault="00D258DB">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B27A99" w14:paraId="58B0E93F" w14:textId="77777777">
        <w:tc>
          <w:tcPr>
            <w:tcW w:w="2830" w:type="dxa"/>
          </w:tcPr>
          <w:p w14:paraId="18F3E6BE" w14:textId="77777777" w:rsidR="00B27A99" w:rsidRDefault="00D258DB">
            <w:pPr>
              <w:spacing w:before="120" w:afterLines="50"/>
              <w:rPr>
                <w:rFonts w:eastAsia="Microsoft YaHei"/>
                <w:sz w:val="20"/>
                <w:szCs w:val="20"/>
              </w:rPr>
            </w:pPr>
            <w:r>
              <w:rPr>
                <w:rFonts w:eastAsia="Microsoft YaHei"/>
                <w:sz w:val="20"/>
                <w:szCs w:val="20"/>
              </w:rPr>
              <w:t>Lenovo</w:t>
            </w:r>
          </w:p>
        </w:tc>
        <w:tc>
          <w:tcPr>
            <w:tcW w:w="6520" w:type="dxa"/>
          </w:tcPr>
          <w:p w14:paraId="5FE7BFAB" w14:textId="2C16ED46" w:rsidR="00B27A99" w:rsidRDefault="00D258DB">
            <w:pPr>
              <w:spacing w:before="120" w:afterLines="50"/>
              <w:rPr>
                <w:rFonts w:eastAsia="Microsoft YaHei"/>
                <w:sz w:val="20"/>
                <w:szCs w:val="20"/>
              </w:rPr>
            </w:pPr>
            <w:r>
              <w:rPr>
                <w:rFonts w:eastAsia="Microsoft YaHei"/>
                <w:sz w:val="20"/>
                <w:szCs w:val="20"/>
              </w:rPr>
              <w:t xml:space="preserve">The application scenario for TDD CJT can be clarified, which is useful for EVM and discussion on enhanced schemes. For example, we want to clarify whether inter-cell CJT is in the </w:t>
            </w:r>
            <w:r w:rsidR="007D62DD">
              <w:rPr>
                <w:rFonts w:eastAsia="Microsoft YaHei"/>
                <w:sz w:val="20"/>
                <w:szCs w:val="20"/>
              </w:rPr>
              <w:t>scope of study.</w:t>
            </w:r>
          </w:p>
        </w:tc>
      </w:tr>
    </w:tbl>
    <w:p w14:paraId="15F105D5" w14:textId="77777777" w:rsidR="00B27A99" w:rsidRDefault="00B27A99">
      <w:pPr>
        <w:pStyle w:val="ListParagraph"/>
        <w:ind w:left="360"/>
      </w:pPr>
    </w:p>
    <w:p w14:paraId="5A797E17" w14:textId="77777777" w:rsidR="00B27A99" w:rsidRDefault="00D258DB">
      <w:pPr>
        <w:pStyle w:val="Heading4"/>
        <w:numPr>
          <w:ilvl w:val="0"/>
          <w:numId w:val="0"/>
        </w:numPr>
        <w:rPr>
          <w:u w:val="single"/>
          <w:lang w:eastAsia="zh-CN"/>
        </w:rPr>
      </w:pPr>
      <w:r>
        <w:rPr>
          <w:u w:val="single"/>
          <w:lang w:eastAsia="zh-CN"/>
        </w:rPr>
        <w:t>FL update</w:t>
      </w:r>
    </w:p>
    <w:p w14:paraId="01E71DAA" w14:textId="77777777" w:rsidR="00B27A99" w:rsidRDefault="00D258DB">
      <w:pPr>
        <w:rPr>
          <w:lang w:val="en-GB"/>
        </w:rPr>
      </w:pPr>
      <w:r>
        <w:rPr>
          <w:lang w:val="en-GB"/>
        </w:rPr>
        <w:t>@Nokia/NSB: This should be within scope of the WI, and it may be considered after the 8 Tx SRS discussion becomes a bit more clear. Other companies’ views on this are also welcome.</w:t>
      </w:r>
    </w:p>
    <w:p w14:paraId="1A69A60D" w14:textId="77777777" w:rsidR="00B27A99" w:rsidRDefault="00D258DB">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62140967" w14:textId="77777777" w:rsidR="00B27A99" w:rsidRDefault="00B27A99">
      <w:pPr>
        <w:rPr>
          <w:lang w:val="en-GB"/>
        </w:rPr>
      </w:pPr>
    </w:p>
    <w:p w14:paraId="616FD1D7" w14:textId="77777777" w:rsidR="0060341F" w:rsidRPr="002C54F7" w:rsidRDefault="0060341F" w:rsidP="0060341F">
      <w:pPr>
        <w:pStyle w:val="Heading4"/>
        <w:numPr>
          <w:ilvl w:val="0"/>
          <w:numId w:val="0"/>
        </w:numPr>
        <w:ind w:left="720" w:hanging="720"/>
      </w:pPr>
      <w:r w:rsidRPr="004D55FF">
        <w:rPr>
          <w:highlight w:val="yellow"/>
        </w:rPr>
        <w:t>Round 2</w:t>
      </w:r>
    </w:p>
    <w:p w14:paraId="35B9AC9B" w14:textId="3F19048F" w:rsidR="00B27A99" w:rsidRDefault="0060341F" w:rsidP="0060341F">
      <w:r>
        <w:t xml:space="preserve">Some proposals were supported by one or two companies and do not seem to </w:t>
      </w:r>
      <w:r w:rsidR="004C7149">
        <w:t>belong to</w:t>
      </w:r>
      <w:r>
        <w:t xml:space="preserve"> the bullet points in previous proposals</w:t>
      </w:r>
      <w:r w:rsidR="00A30847">
        <w:t xml:space="preserve"> with sufficient support</w:t>
      </w:r>
      <w:r>
        <w:t xml:space="preserve">. They are listed here for further discussion. Proponents can provide more details so that other companies can understand better </w:t>
      </w:r>
      <w:r w:rsidR="004C7149">
        <w:t>and may evaluate the performance</w:t>
      </w:r>
      <w:r w:rsidR="00D45297">
        <w:t xml:space="preserve"> for upcoming meetings</w:t>
      </w:r>
      <w:r w:rsidR="004C7149">
        <w:t>. If they are identified to belong to existing bullet points, the discussions can be moved there. When more companies show support for a techni</w:t>
      </w:r>
      <w:r w:rsidR="00D45297">
        <w:t>que</w:t>
      </w:r>
      <w:r w:rsidR="004C7149">
        <w:t>, we can formulate a proposal for it.</w:t>
      </w:r>
    </w:p>
    <w:p w14:paraId="67BA5939" w14:textId="77777777" w:rsidR="004C7149" w:rsidRPr="00A30847" w:rsidRDefault="004C7149" w:rsidP="004C7149">
      <w:pPr>
        <w:pStyle w:val="ListParagraph"/>
        <w:numPr>
          <w:ilvl w:val="0"/>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Randomized transmission of SRS</w:t>
      </w:r>
    </w:p>
    <w:p w14:paraId="72FDBE30" w14:textId="77777777" w:rsidR="004C7149" w:rsidRPr="00A30847" w:rsidRDefault="004C7149" w:rsidP="004C7149">
      <w:pPr>
        <w:pStyle w:val="ListParagraph"/>
        <w:numPr>
          <w:ilvl w:val="1"/>
          <w:numId w:val="9"/>
        </w:numPr>
        <w:spacing w:after="0" w:line="240" w:lineRule="auto"/>
        <w:contextualSpacing w:val="0"/>
        <w:rPr>
          <w:rFonts w:ascii="Times New Roman" w:eastAsia="Times New Roman" w:hAnsi="Times New Roman"/>
        </w:rPr>
      </w:pPr>
      <w:r w:rsidRPr="00A30847">
        <w:rPr>
          <w:rFonts w:ascii="Times New Roman" w:eastAsia="Times New Roman" w:hAnsi="Times New Roman"/>
          <w:lang w:eastAsia="zh-CN"/>
        </w:rPr>
        <w:t>E.g., pseudo-random muting of SRS transmission</w:t>
      </w:r>
    </w:p>
    <w:p w14:paraId="4321AA48" w14:textId="60D082E1" w:rsidR="004C7149" w:rsidRPr="00A30847" w:rsidRDefault="00A30847" w:rsidP="004C7149">
      <w:pPr>
        <w:pStyle w:val="ListParagraph"/>
        <w:numPr>
          <w:ilvl w:val="0"/>
          <w:numId w:val="9"/>
        </w:numPr>
        <w:rPr>
          <w:rFonts w:ascii="Times New Roman" w:hAnsi="Times New Roman"/>
        </w:rPr>
      </w:pPr>
      <w:r w:rsidRPr="00A30847">
        <w:rPr>
          <w:rFonts w:ascii="Times New Roman" w:hAnsi="Times New Roman"/>
        </w:rPr>
        <w:t>Any others?</w:t>
      </w:r>
    </w:p>
    <w:p w14:paraId="5C0B2C60" w14:textId="77777777" w:rsidR="004C7149" w:rsidRDefault="004C7149" w:rsidP="0060341F"/>
    <w:tbl>
      <w:tblPr>
        <w:tblStyle w:val="TableGrid"/>
        <w:tblW w:w="9350" w:type="dxa"/>
        <w:tblLayout w:type="fixed"/>
        <w:tblLook w:val="04A0" w:firstRow="1" w:lastRow="0" w:firstColumn="1" w:lastColumn="0" w:noHBand="0" w:noVBand="1"/>
      </w:tblPr>
      <w:tblGrid>
        <w:gridCol w:w="2830"/>
        <w:gridCol w:w="6520"/>
      </w:tblGrid>
      <w:tr w:rsidR="00E80B09" w14:paraId="30BF8AB5" w14:textId="77777777" w:rsidTr="00F53275">
        <w:trPr>
          <w:trHeight w:val="273"/>
        </w:trPr>
        <w:tc>
          <w:tcPr>
            <w:tcW w:w="2830" w:type="dxa"/>
            <w:shd w:val="clear" w:color="auto" w:fill="00B0F0"/>
          </w:tcPr>
          <w:p w14:paraId="6C182D18" w14:textId="77777777" w:rsidR="00E80B09" w:rsidRDefault="00E80B09"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686E9AD" w14:textId="78F6A52C" w:rsidR="00E80B09" w:rsidRDefault="00E80B09"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r w:rsidR="00713382">
              <w:rPr>
                <w:rFonts w:eastAsia="Microsoft YaHei"/>
                <w:b/>
                <w:sz w:val="20"/>
                <w:szCs w:val="20"/>
              </w:rPr>
              <w:t xml:space="preserve"> (including more details from proponents to enable analyzing/simulating the scheme)</w:t>
            </w:r>
          </w:p>
        </w:tc>
      </w:tr>
      <w:tr w:rsidR="00E80B09" w14:paraId="1BCBF3E0" w14:textId="77777777" w:rsidTr="00F53275">
        <w:tc>
          <w:tcPr>
            <w:tcW w:w="2830" w:type="dxa"/>
          </w:tcPr>
          <w:p w14:paraId="3F391B25" w14:textId="0F48F195" w:rsidR="00E80B09" w:rsidRDefault="00E80B09" w:rsidP="00F53275">
            <w:pPr>
              <w:spacing w:before="120" w:afterLines="50"/>
              <w:rPr>
                <w:rFonts w:eastAsia="Microsoft YaHei"/>
                <w:sz w:val="20"/>
                <w:szCs w:val="20"/>
              </w:rPr>
            </w:pPr>
          </w:p>
        </w:tc>
        <w:tc>
          <w:tcPr>
            <w:tcW w:w="6520" w:type="dxa"/>
          </w:tcPr>
          <w:p w14:paraId="0CD328AC" w14:textId="7A57A459" w:rsidR="00E80B09" w:rsidRDefault="00E80B09" w:rsidP="00F53275">
            <w:pPr>
              <w:spacing w:before="120" w:afterLines="50"/>
              <w:rPr>
                <w:rFonts w:eastAsia="Microsoft YaHei"/>
                <w:sz w:val="20"/>
                <w:szCs w:val="20"/>
              </w:rPr>
            </w:pPr>
          </w:p>
        </w:tc>
      </w:tr>
    </w:tbl>
    <w:p w14:paraId="17250CBC" w14:textId="036647FD" w:rsidR="0060341F" w:rsidRDefault="0060341F" w:rsidP="0060341F"/>
    <w:p w14:paraId="05E47786" w14:textId="77777777" w:rsidR="0060341F" w:rsidRDefault="0060341F" w:rsidP="0060341F">
      <w:pPr>
        <w:rPr>
          <w:b/>
          <w:iCs/>
          <w:szCs w:val="20"/>
          <w:lang w:val="en-GB"/>
        </w:rPr>
      </w:pPr>
    </w:p>
    <w:p w14:paraId="2F1F7746" w14:textId="77777777" w:rsidR="00B27A99" w:rsidRDefault="00D258DB">
      <w:pPr>
        <w:pStyle w:val="Heading1"/>
        <w:tabs>
          <w:tab w:val="clear" w:pos="432"/>
        </w:tabs>
        <w:rPr>
          <w:rFonts w:cs="Arial"/>
        </w:rPr>
      </w:pPr>
      <w:r>
        <w:rPr>
          <w:rFonts w:cs="Arial"/>
        </w:rPr>
        <w:t>SRS enhancements targeting 8 Tx operation</w:t>
      </w:r>
    </w:p>
    <w:p w14:paraId="652F7E69" w14:textId="77777777" w:rsidR="00B27A99" w:rsidRDefault="00D258DB">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6A117502" w14:textId="77777777" w:rsidR="00B27A99" w:rsidRDefault="00D258DB">
      <w:pPr>
        <w:pStyle w:val="Heading2"/>
        <w:rPr>
          <w:lang w:val="en-GB"/>
        </w:rPr>
      </w:pPr>
      <w:r>
        <w:rPr>
          <w:lang w:val="en-GB"/>
        </w:rPr>
        <w:t>Discussion on scope for 8 Tx SRS</w:t>
      </w:r>
    </w:p>
    <w:p w14:paraId="3AC2B906" w14:textId="77777777" w:rsidR="00B27A99" w:rsidRDefault="00D258DB">
      <w:r>
        <w:t>Discussions on high-level scope, key issues that may need to be resolved before discussing potential enhancements, and clarifications, if any, are provided in this subsection. Possible enhancements are discussed in the next subsection.</w:t>
      </w:r>
    </w:p>
    <w:p w14:paraId="5B40F937" w14:textId="77777777" w:rsidR="00B27A99" w:rsidRDefault="00B27A99"/>
    <w:p w14:paraId="66A58B3E" w14:textId="77777777" w:rsidR="00B27A99" w:rsidRDefault="00D258DB">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77DBC8AC" w14:textId="77777777" w:rsidR="00B27A99" w:rsidRDefault="00D258DB">
      <w:pPr>
        <w:rPr>
          <w:lang w:val="en-GB"/>
        </w:rPr>
      </w:pPr>
      <w:r>
        <w:rPr>
          <w:bCs/>
        </w:rPr>
        <w:t>Regarding their relationship, the FL has the following general views:</w:t>
      </w:r>
    </w:p>
    <w:p w14:paraId="45AE780D" w14:textId="77777777" w:rsidR="00B27A99" w:rsidRDefault="00D258DB">
      <w:pPr>
        <w:numPr>
          <w:ilvl w:val="0"/>
          <w:numId w:val="14"/>
        </w:numPr>
        <w:autoSpaceDE/>
        <w:autoSpaceDN/>
        <w:adjustRightInd/>
        <w:snapToGrid/>
        <w:spacing w:after="160"/>
        <w:jc w:val="left"/>
      </w:pPr>
      <w:r>
        <w:t>Avoid duplicated effort across the agenda items as much as possible.</w:t>
      </w:r>
    </w:p>
    <w:p w14:paraId="51407771" w14:textId="77777777" w:rsidR="00B27A99" w:rsidRDefault="00D258DB">
      <w:pPr>
        <w:numPr>
          <w:ilvl w:val="0"/>
          <w:numId w:val="14"/>
        </w:numPr>
        <w:autoSpaceDE/>
        <w:autoSpaceDN/>
        <w:adjustRightInd/>
        <w:snapToGrid/>
        <w:spacing w:after="160"/>
        <w:jc w:val="left"/>
      </w:pPr>
      <w:r>
        <w:t>If a specific SRS enhancement in this agenda item depends on the outcome of other agenda items, the possible ways are</w:t>
      </w:r>
    </w:p>
    <w:p w14:paraId="31331965" w14:textId="77777777" w:rsidR="00B27A99" w:rsidRDefault="00D258DB">
      <w:pPr>
        <w:numPr>
          <w:ilvl w:val="1"/>
          <w:numId w:val="15"/>
        </w:numPr>
        <w:autoSpaceDE/>
        <w:autoSpaceDN/>
        <w:adjustRightInd/>
        <w:snapToGrid/>
        <w:spacing w:after="160"/>
        <w:jc w:val="left"/>
      </w:pPr>
      <w:r>
        <w:t>Waiting for the other agenda items to provide sufficient inputs to this agenda item for 8 Tx SRS design; AND/OR</w:t>
      </w:r>
    </w:p>
    <w:p w14:paraId="10620E63" w14:textId="77777777" w:rsidR="00B27A99" w:rsidRDefault="00D258DB">
      <w:pPr>
        <w:numPr>
          <w:ilvl w:val="1"/>
          <w:numId w:val="1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CCEA583" w14:textId="77777777" w:rsidR="00B27A99" w:rsidRDefault="00B27A99">
      <w:pPr>
        <w:rPr>
          <w:bCs/>
          <w:szCs w:val="20"/>
        </w:rPr>
      </w:pPr>
    </w:p>
    <w:p w14:paraId="3EB0593F" w14:textId="77777777" w:rsidR="00B27A99" w:rsidRDefault="00D258DB">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B27A99" w14:paraId="1EAF15D8" w14:textId="77777777">
        <w:trPr>
          <w:trHeight w:val="273"/>
        </w:trPr>
        <w:tc>
          <w:tcPr>
            <w:tcW w:w="2830" w:type="dxa"/>
            <w:shd w:val="clear" w:color="auto" w:fill="00B0F0"/>
          </w:tcPr>
          <w:p w14:paraId="0E5CAABE"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40F013C"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0B8CD773" w14:textId="77777777">
        <w:tc>
          <w:tcPr>
            <w:tcW w:w="2830" w:type="dxa"/>
          </w:tcPr>
          <w:p w14:paraId="3DE5B80A"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0D236CB" w14:textId="77777777" w:rsidR="00B27A99" w:rsidRDefault="00D258DB">
            <w:pPr>
              <w:spacing w:before="120" w:afterLines="50"/>
              <w:rPr>
                <w:rFonts w:eastAsia="Microsoft YaHei"/>
                <w:sz w:val="20"/>
                <w:szCs w:val="20"/>
              </w:rPr>
            </w:pPr>
            <w:r>
              <w:rPr>
                <w:rFonts w:eastAsia="Microsoft YaHei"/>
                <w:sz w:val="20"/>
                <w:szCs w:val="20"/>
              </w:rPr>
              <w:t xml:space="preserve">We think we can start the work for 8Tx SRS </w:t>
            </w:r>
          </w:p>
        </w:tc>
      </w:tr>
      <w:tr w:rsidR="00B27A99" w14:paraId="7B2A7806" w14:textId="77777777">
        <w:tc>
          <w:tcPr>
            <w:tcW w:w="2830" w:type="dxa"/>
          </w:tcPr>
          <w:p w14:paraId="3532181E"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DD3F95C"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28121CAF"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However, we think it would also be good to pursue some progress in this agenda even at this stage to have efficient progress. For example, by conditioning based on whether to support 8-layer UL (e.g. consider to have “if 8-layer UL is supported” in agreements, or just to make it as WA), we can clarify RAN1 direction on SRS enhancement to support 8-layer UL “if needed”. </w:t>
            </w:r>
          </w:p>
          <w:p w14:paraId="59E32C61" w14:textId="77777777" w:rsidR="00B27A99" w:rsidRDefault="00D258DB">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B27A99" w14:paraId="700BEA61" w14:textId="77777777">
        <w:tc>
          <w:tcPr>
            <w:tcW w:w="2830" w:type="dxa"/>
          </w:tcPr>
          <w:p w14:paraId="274B88E0"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17CEB53F" w14:textId="77777777" w:rsidR="00B27A99" w:rsidRDefault="00D258DB">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B27A99" w14:paraId="163C3BE0" w14:textId="77777777">
        <w:tc>
          <w:tcPr>
            <w:tcW w:w="2830" w:type="dxa"/>
          </w:tcPr>
          <w:p w14:paraId="142B89C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55202A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B27A99" w14:paraId="4AC66085" w14:textId="77777777">
        <w:tc>
          <w:tcPr>
            <w:tcW w:w="2830" w:type="dxa"/>
          </w:tcPr>
          <w:p w14:paraId="1FD1C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D156B0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49B8200C" w14:textId="77777777" w:rsidR="00B27A99" w:rsidRDefault="00D258DB">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37B235CA" w14:textId="77777777" w:rsidR="00B27A99" w:rsidRDefault="00D258DB">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B27A99" w14:paraId="132329B6" w14:textId="77777777">
        <w:tc>
          <w:tcPr>
            <w:tcW w:w="2830" w:type="dxa"/>
          </w:tcPr>
          <w:p w14:paraId="3771BBD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140D631" w14:textId="77777777" w:rsidR="00B27A99" w:rsidRDefault="00D258DB">
            <w:pPr>
              <w:spacing w:before="120" w:afterLines="50"/>
              <w:rPr>
                <w:rFonts w:eastAsia="Microsoft YaHei"/>
                <w:sz w:val="20"/>
                <w:szCs w:val="20"/>
              </w:rPr>
            </w:pPr>
            <w:r>
              <w:rPr>
                <w:rFonts w:eastAsia="Microsoft YaHei"/>
                <w:sz w:val="20"/>
                <w:szCs w:val="20"/>
              </w:rPr>
              <w:t>Generally fine to avoid duplicate efforts across agenda items.</w:t>
            </w:r>
          </w:p>
          <w:p w14:paraId="4F65E586" w14:textId="77777777" w:rsidR="00B27A99" w:rsidRDefault="00D258DB">
            <w:pPr>
              <w:spacing w:before="120" w:afterLines="50"/>
              <w:rPr>
                <w:rFonts w:eastAsia="Microsoft YaHei"/>
                <w:sz w:val="20"/>
                <w:szCs w:val="20"/>
                <w:lang w:eastAsia="zh-CN"/>
              </w:rPr>
            </w:pPr>
            <w:r>
              <w:rPr>
                <w:rFonts w:eastAsia="Microsoft YaHei"/>
                <w:sz w:val="20"/>
                <w:szCs w:val="20"/>
              </w:rPr>
              <w:t>We think the work on 8Tx SRS can start.</w:t>
            </w:r>
          </w:p>
        </w:tc>
      </w:tr>
      <w:tr w:rsidR="00B27A99" w14:paraId="1DA65CC7" w14:textId="77777777">
        <w:tc>
          <w:tcPr>
            <w:tcW w:w="2830" w:type="dxa"/>
          </w:tcPr>
          <w:p w14:paraId="4703F16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7D50BE6D" w14:textId="77777777" w:rsidR="00B27A99" w:rsidRDefault="00D258DB">
            <w:pPr>
              <w:spacing w:before="120" w:afterLines="50"/>
              <w:rPr>
                <w:rFonts w:eastAsia="Microsoft YaHei"/>
                <w:sz w:val="20"/>
                <w:szCs w:val="20"/>
              </w:rPr>
            </w:pPr>
            <w:r>
              <w:rPr>
                <w:rFonts w:eastAsia="Malgun Gothic" w:hint="eastAsia"/>
                <w:sz w:val="20"/>
                <w:szCs w:val="20"/>
                <w:lang w:eastAsia="ko-KR"/>
              </w:rPr>
              <w:t>We can start SRS 8TX.</w:t>
            </w:r>
          </w:p>
        </w:tc>
      </w:tr>
      <w:tr w:rsidR="00B27A99" w14:paraId="52FC413D" w14:textId="77777777">
        <w:tc>
          <w:tcPr>
            <w:tcW w:w="2830" w:type="dxa"/>
          </w:tcPr>
          <w:p w14:paraId="1241F777"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07BF5A6A" w14:textId="77777777" w:rsidR="00B27A99" w:rsidRDefault="00D258DB">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B27A99" w14:paraId="09375147" w14:textId="77777777">
        <w:tc>
          <w:tcPr>
            <w:tcW w:w="2830" w:type="dxa"/>
          </w:tcPr>
          <w:p w14:paraId="325FABDC"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B50E393"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B27A99" w14:paraId="319341F4" w14:textId="77777777">
        <w:tc>
          <w:tcPr>
            <w:tcW w:w="2830" w:type="dxa"/>
          </w:tcPr>
          <w:p w14:paraId="2A35C039"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B1C23B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B27A99" w14:paraId="01DFA1FB" w14:textId="77777777">
        <w:tc>
          <w:tcPr>
            <w:tcW w:w="2830" w:type="dxa"/>
          </w:tcPr>
          <w:p w14:paraId="79560E12"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566BFF9" w14:textId="77777777" w:rsidR="00B27A99" w:rsidRDefault="00D258DB">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B27A99" w14:paraId="355A17F5" w14:textId="77777777">
        <w:tc>
          <w:tcPr>
            <w:tcW w:w="2830" w:type="dxa"/>
          </w:tcPr>
          <w:p w14:paraId="7B55CAA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54CA33E"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081F5705" w14:textId="77777777" w:rsidR="00B27A99" w:rsidRDefault="00D258DB">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B27A99" w14:paraId="315F8539" w14:textId="77777777">
        <w:tc>
          <w:tcPr>
            <w:tcW w:w="2830" w:type="dxa"/>
          </w:tcPr>
          <w:p w14:paraId="5C55F43C"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88780A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B27A99" w14:paraId="43A7317F" w14:textId="77777777">
        <w:tc>
          <w:tcPr>
            <w:tcW w:w="2830" w:type="dxa"/>
          </w:tcPr>
          <w:p w14:paraId="3886AD8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21BBFB5F"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B27A99" w14:paraId="4DCEE0A0" w14:textId="77777777">
        <w:tc>
          <w:tcPr>
            <w:tcW w:w="2830" w:type="dxa"/>
          </w:tcPr>
          <w:p w14:paraId="0022A1A5"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4B9FD583" w14:textId="77777777" w:rsidR="00B27A99" w:rsidRDefault="00D258DB">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B27A99" w14:paraId="6211CA18" w14:textId="77777777">
        <w:tc>
          <w:tcPr>
            <w:tcW w:w="2830" w:type="dxa"/>
          </w:tcPr>
          <w:p w14:paraId="148C40C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639DE649"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3B98701D" w14:textId="77777777" w:rsidR="00B27A99" w:rsidRDefault="00D258DB">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B27A99" w14:paraId="21EC25C8" w14:textId="77777777">
        <w:tc>
          <w:tcPr>
            <w:tcW w:w="2830" w:type="dxa"/>
          </w:tcPr>
          <w:p w14:paraId="5F82F872"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3E8225AD"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B27A99" w14:paraId="1D1CF1BB" w14:textId="77777777">
        <w:tc>
          <w:tcPr>
            <w:tcW w:w="2830" w:type="dxa"/>
          </w:tcPr>
          <w:p w14:paraId="7B722B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65FC5A31" w14:textId="77777777" w:rsidR="00B27A99" w:rsidRDefault="00D258DB">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B27A99" w14:paraId="09222CD5" w14:textId="77777777">
        <w:tc>
          <w:tcPr>
            <w:tcW w:w="2830" w:type="dxa"/>
          </w:tcPr>
          <w:p w14:paraId="7A7243EF"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CA52016"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35CCB400"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B27A99" w14:paraId="63B24AEB" w14:textId="77777777">
        <w:tc>
          <w:tcPr>
            <w:tcW w:w="2830" w:type="dxa"/>
          </w:tcPr>
          <w:p w14:paraId="7F1EB021"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5757F080"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B27A99" w14:paraId="3A4EFF96" w14:textId="77777777">
        <w:tc>
          <w:tcPr>
            <w:tcW w:w="2830" w:type="dxa"/>
          </w:tcPr>
          <w:p w14:paraId="49F11334"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407A9911"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r>
              <w:rPr>
                <w:rFonts w:eastAsia="Microsoft YaHei"/>
                <w:sz w:val="20"/>
                <w:szCs w:val="20"/>
                <w:lang w:eastAsia="zh-CN"/>
              </w:rPr>
              <w:t>T</w:t>
            </w:r>
            <w:r>
              <w:rPr>
                <w:rFonts w:eastAsia="Microsoft YaHei" w:hint="eastAsia"/>
                <w:sz w:val="20"/>
                <w:szCs w:val="20"/>
                <w:lang w:eastAsia="zh-CN"/>
              </w:rPr>
              <w:t xml:space="preserve">herefore we can start the work. </w:t>
            </w:r>
          </w:p>
        </w:tc>
      </w:tr>
      <w:tr w:rsidR="00B27A99" w14:paraId="0B4E5F0D" w14:textId="77777777">
        <w:tc>
          <w:tcPr>
            <w:tcW w:w="2830" w:type="dxa"/>
          </w:tcPr>
          <w:p w14:paraId="03AFF23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0FECD259" w14:textId="77777777" w:rsidR="00B27A99" w:rsidRDefault="00D258DB">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B27A99" w14:paraId="7682950E" w14:textId="77777777">
        <w:tc>
          <w:tcPr>
            <w:tcW w:w="2830" w:type="dxa"/>
          </w:tcPr>
          <w:p w14:paraId="58A12A79" w14:textId="77777777" w:rsidR="00B27A99" w:rsidRDefault="00D258DB">
            <w:pPr>
              <w:spacing w:before="120" w:afterLines="50"/>
              <w:rPr>
                <w:sz w:val="20"/>
                <w:szCs w:val="20"/>
                <w:lang w:eastAsia="zh-CN"/>
              </w:rPr>
            </w:pPr>
            <w:r>
              <w:rPr>
                <w:sz w:val="20"/>
                <w:szCs w:val="20"/>
                <w:lang w:eastAsia="zh-CN"/>
              </w:rPr>
              <w:t>KDDI</w:t>
            </w:r>
          </w:p>
        </w:tc>
        <w:tc>
          <w:tcPr>
            <w:tcW w:w="6520" w:type="dxa"/>
          </w:tcPr>
          <w:p w14:paraId="39E73900"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0A9D350C" w14:textId="77777777" w:rsidR="00B27A99" w:rsidRDefault="00B27A99">
      <w:pPr>
        <w:rPr>
          <w:b/>
          <w:szCs w:val="20"/>
        </w:rPr>
      </w:pPr>
    </w:p>
    <w:p w14:paraId="4C08C3AF" w14:textId="77777777" w:rsidR="00B27A99" w:rsidRDefault="00D258DB">
      <w:pPr>
        <w:pStyle w:val="Heading4"/>
        <w:numPr>
          <w:ilvl w:val="0"/>
          <w:numId w:val="0"/>
        </w:numPr>
        <w:rPr>
          <w:u w:val="single"/>
          <w:lang w:eastAsia="zh-CN"/>
        </w:rPr>
      </w:pPr>
      <w:r>
        <w:rPr>
          <w:u w:val="single"/>
          <w:lang w:eastAsia="zh-CN"/>
        </w:rPr>
        <w:t>FL update</w:t>
      </w:r>
    </w:p>
    <w:p w14:paraId="0747DE81" w14:textId="77777777" w:rsidR="00B27A99" w:rsidRDefault="00D258DB">
      <w:r>
        <w:t>Thank you all for the support. A couple of comments:</w:t>
      </w:r>
    </w:p>
    <w:p w14:paraId="6B2FAABD"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support to work on 8 Tx SRS. A proposal is provided below.</w:t>
      </w:r>
    </w:p>
    <w:p w14:paraId="1EB6177D"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4AAFCF95" w14:textId="77777777" w:rsidR="00B27A99" w:rsidRDefault="00D258DB">
      <w:r>
        <w:t>The following proposal is suggested.</w:t>
      </w:r>
    </w:p>
    <w:p w14:paraId="55BB514F" w14:textId="77777777" w:rsidR="00B27A99" w:rsidRDefault="00D258DB">
      <w:pPr>
        <w:rPr>
          <w:b/>
          <w:bCs/>
        </w:rPr>
      </w:pPr>
      <w:r>
        <w:rPr>
          <w:b/>
          <w:bCs/>
          <w:highlight w:val="yellow"/>
        </w:rPr>
        <w:t>Proposal 4.1</w:t>
      </w:r>
      <w:r>
        <w:rPr>
          <w:b/>
          <w:bCs/>
        </w:rPr>
        <w:t>: Support 8 Tx SRS in Rel-18.</w:t>
      </w:r>
    </w:p>
    <w:p w14:paraId="0E2B16CC" w14:textId="77777777" w:rsidR="00B27A99" w:rsidRDefault="00B27A99"/>
    <w:p w14:paraId="26165472" w14:textId="77777777" w:rsidR="00B27A99" w:rsidRDefault="00D258DB">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B27A99" w14:paraId="1C1E3B28" w14:textId="77777777">
        <w:trPr>
          <w:trHeight w:val="273"/>
        </w:trPr>
        <w:tc>
          <w:tcPr>
            <w:tcW w:w="2830" w:type="dxa"/>
            <w:shd w:val="clear" w:color="auto" w:fill="00B0F0"/>
          </w:tcPr>
          <w:p w14:paraId="41B2661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4026D0B"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5B24E9D" w14:textId="77777777">
        <w:tc>
          <w:tcPr>
            <w:tcW w:w="2830" w:type="dxa"/>
          </w:tcPr>
          <w:p w14:paraId="4ED0204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21725CB2" w14:textId="77777777" w:rsidR="00B27A99" w:rsidRDefault="00D258DB">
            <w:pPr>
              <w:spacing w:before="120" w:afterLines="50"/>
              <w:rPr>
                <w:rFonts w:eastAsia="Microsoft YaHei"/>
                <w:sz w:val="20"/>
                <w:szCs w:val="20"/>
              </w:rPr>
            </w:pPr>
            <w:r>
              <w:rPr>
                <w:rFonts w:eastAsia="Microsoft YaHei"/>
                <w:sz w:val="20"/>
                <w:szCs w:val="20"/>
              </w:rPr>
              <w:t>Suggest changing the proposal as follows:</w:t>
            </w:r>
          </w:p>
          <w:p w14:paraId="3B5ACE8A" w14:textId="77777777" w:rsidR="00B27A99" w:rsidRDefault="00D258DB">
            <w:pPr>
              <w:spacing w:before="120" w:afterLines="50"/>
              <w:rPr>
                <w:rFonts w:eastAsia="Microsoft YaHei"/>
                <w:sz w:val="20"/>
                <w:szCs w:val="20"/>
              </w:rPr>
            </w:pPr>
            <w:r>
              <w:rPr>
                <w:b/>
                <w:bCs/>
              </w:rPr>
              <w:t xml:space="preserve">Support 8 Tx SRS </w:t>
            </w:r>
            <w:ins w:id="79" w:author="Yushu Zhang" w:date="2022-05-13T19:40:00Z">
              <w:r>
                <w:rPr>
                  <w:b/>
                  <w:bCs/>
                </w:rPr>
                <w:t xml:space="preserve">for codebook and antenna switching </w:t>
              </w:r>
            </w:ins>
            <w:r>
              <w:rPr>
                <w:b/>
                <w:bCs/>
              </w:rPr>
              <w:t>in Rel-18.</w:t>
            </w:r>
          </w:p>
        </w:tc>
      </w:tr>
      <w:tr w:rsidR="00B27A99" w14:paraId="6F95BF56" w14:textId="77777777">
        <w:tc>
          <w:tcPr>
            <w:tcW w:w="2830" w:type="dxa"/>
          </w:tcPr>
          <w:p w14:paraId="447EA5A4"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9A55ECB"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a SRS symbol. </w:t>
            </w:r>
          </w:p>
          <w:p w14:paraId="68325FE5" w14:textId="77777777" w:rsidR="00B27A99" w:rsidRDefault="00D258DB">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B27A99" w14:paraId="3E872077" w14:textId="77777777">
        <w:tc>
          <w:tcPr>
            <w:tcW w:w="2830" w:type="dxa"/>
          </w:tcPr>
          <w:p w14:paraId="5EDA3CB4"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7557A5F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B27A99" w14:paraId="0F59C214" w14:textId="77777777">
        <w:tc>
          <w:tcPr>
            <w:tcW w:w="2830" w:type="dxa"/>
          </w:tcPr>
          <w:p w14:paraId="60F55B5B"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FBEA20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B27A99" w14:paraId="78463D53" w14:textId="77777777">
        <w:tc>
          <w:tcPr>
            <w:tcW w:w="2830" w:type="dxa"/>
          </w:tcPr>
          <w:p w14:paraId="0177383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55B412E8"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E35756" w14:paraId="5FB99F03" w14:textId="77777777">
        <w:tc>
          <w:tcPr>
            <w:tcW w:w="2830" w:type="dxa"/>
          </w:tcPr>
          <w:p w14:paraId="7E0B234C" w14:textId="4EF7E6D1" w:rsidR="00E35756" w:rsidRDefault="00E35756" w:rsidP="00E35756">
            <w:pPr>
              <w:spacing w:before="120" w:afterLines="50"/>
              <w:rPr>
                <w:rFonts w:eastAsiaTheme="minorEastAsia"/>
                <w:sz w:val="20"/>
                <w:szCs w:val="20"/>
                <w:lang w:eastAsia="zh-CN"/>
              </w:rPr>
            </w:pPr>
            <w:r>
              <w:rPr>
                <w:rFonts w:eastAsia="Microsoft YaHei"/>
                <w:sz w:val="20"/>
                <w:szCs w:val="20"/>
              </w:rPr>
              <w:t>Nokia/NSB</w:t>
            </w:r>
          </w:p>
        </w:tc>
        <w:tc>
          <w:tcPr>
            <w:tcW w:w="6520" w:type="dxa"/>
          </w:tcPr>
          <w:p w14:paraId="0C562442" w14:textId="175EBD24" w:rsidR="00E35756" w:rsidRDefault="00E35756" w:rsidP="00E35756">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i.e. BM, NCB, CB, AS  </w:t>
            </w:r>
          </w:p>
        </w:tc>
      </w:tr>
      <w:tr w:rsidR="00652AFF" w14:paraId="0C90E643" w14:textId="77777777">
        <w:tc>
          <w:tcPr>
            <w:tcW w:w="2830" w:type="dxa"/>
          </w:tcPr>
          <w:p w14:paraId="38EE28EE" w14:textId="44CA3A31" w:rsidR="00652AFF" w:rsidRDefault="00652AFF" w:rsidP="00E35756">
            <w:pPr>
              <w:spacing w:before="120" w:afterLines="50"/>
              <w:rPr>
                <w:rFonts w:eastAsia="Microsoft YaHei"/>
                <w:sz w:val="20"/>
                <w:szCs w:val="20"/>
              </w:rPr>
            </w:pPr>
            <w:r>
              <w:rPr>
                <w:rFonts w:eastAsia="Microsoft YaHei"/>
                <w:sz w:val="20"/>
                <w:szCs w:val="20"/>
              </w:rPr>
              <w:t>FL</w:t>
            </w:r>
          </w:p>
        </w:tc>
        <w:tc>
          <w:tcPr>
            <w:tcW w:w="6520" w:type="dxa"/>
          </w:tcPr>
          <w:p w14:paraId="5D063864" w14:textId="0122AE81" w:rsidR="00652AFF" w:rsidRDefault="00652AFF" w:rsidP="00E35756">
            <w:pPr>
              <w:spacing w:before="120" w:afterLines="50"/>
              <w:rPr>
                <w:rFonts w:eastAsia="Microsoft YaHei"/>
                <w:sz w:val="20"/>
                <w:szCs w:val="20"/>
              </w:rPr>
            </w:pPr>
            <w:r>
              <w:rPr>
                <w:rFonts w:eastAsia="Microsoft YaHei"/>
                <w:sz w:val="20"/>
                <w:szCs w:val="20"/>
              </w:rPr>
              <w:t>This may be a good place to discuss and align the understanding of what “8 Tx SRS” means</w:t>
            </w:r>
            <w:r w:rsidR="00C55868">
              <w:rPr>
                <w:rFonts w:eastAsia="Microsoft YaHei"/>
                <w:sz w:val="20"/>
                <w:szCs w:val="20"/>
              </w:rPr>
              <w:t>, while discussing enhancements in the next subsection in the meantime.</w:t>
            </w:r>
          </w:p>
          <w:p w14:paraId="14A1CFD8" w14:textId="77777777" w:rsidR="00652AFF" w:rsidRDefault="00652AFF" w:rsidP="00E35756">
            <w:pPr>
              <w:spacing w:before="120" w:afterLines="50"/>
              <w:rPr>
                <w:rFonts w:eastAsia="Microsoft YaHei"/>
                <w:sz w:val="20"/>
                <w:szCs w:val="20"/>
              </w:rPr>
            </w:pPr>
            <w:r>
              <w:rPr>
                <w:rFonts w:eastAsia="Microsoft YaHei"/>
                <w:sz w:val="20"/>
                <w:szCs w:val="20"/>
              </w:rPr>
              <w:t>The WID uses “8 Tx</w:t>
            </w:r>
            <w:r w:rsidR="000C2141">
              <w:rPr>
                <w:rFonts w:eastAsia="Microsoft YaHei"/>
                <w:sz w:val="20"/>
                <w:szCs w:val="20"/>
              </w:rPr>
              <w:t xml:space="preserve"> UL operation”. The FL’s understanding is that the UE has 8 Tx ports “physically” (as in CB and AS)</w:t>
            </w:r>
            <w:r w:rsidR="00C55868">
              <w:rPr>
                <w:rFonts w:eastAsia="Microsoft YaHei"/>
                <w:sz w:val="20"/>
                <w:szCs w:val="20"/>
              </w:rPr>
              <w:t xml:space="preserve"> and is capable of transmitting with all 8 “physical” Tx ports simultaneously. The 8 “physical” Tx ports </w:t>
            </w:r>
            <w:r w:rsidR="000C2141">
              <w:rPr>
                <w:rFonts w:eastAsia="Microsoft YaHei"/>
                <w:sz w:val="20"/>
                <w:szCs w:val="20"/>
              </w:rPr>
              <w:t>may</w:t>
            </w:r>
            <w:r w:rsidR="00C55868">
              <w:rPr>
                <w:rFonts w:eastAsia="Microsoft YaHei"/>
                <w:sz w:val="20"/>
                <w:szCs w:val="20"/>
              </w:rPr>
              <w:t xml:space="preserve"> be</w:t>
            </w:r>
            <w:r w:rsidR="000C2141">
              <w:rPr>
                <w:rFonts w:eastAsia="Microsoft YaHei"/>
                <w:sz w:val="20"/>
                <w:szCs w:val="20"/>
              </w:rPr>
              <w:t xml:space="preserve"> virtualize</w:t>
            </w:r>
            <w:r w:rsidR="00C55868">
              <w:rPr>
                <w:rFonts w:eastAsia="Microsoft YaHei"/>
                <w:sz w:val="20"/>
                <w:szCs w:val="20"/>
              </w:rPr>
              <w:t>d</w:t>
            </w:r>
            <w:r w:rsidR="000C2141">
              <w:rPr>
                <w:rFonts w:eastAsia="Microsoft YaHei"/>
                <w:sz w:val="20"/>
                <w:szCs w:val="20"/>
              </w:rPr>
              <w:t xml:space="preserve"> </w:t>
            </w:r>
            <w:r w:rsidR="00C55868">
              <w:rPr>
                <w:rFonts w:eastAsia="Microsoft YaHei"/>
                <w:sz w:val="20"/>
                <w:szCs w:val="20"/>
              </w:rPr>
              <w:t>in</w:t>
            </w:r>
            <w:r w:rsidR="000C2141">
              <w:rPr>
                <w:rFonts w:eastAsia="Microsoft YaHei"/>
                <w:sz w:val="20"/>
                <w:szCs w:val="20"/>
              </w:rPr>
              <w:t xml:space="preserve">to </w:t>
            </w:r>
            <w:r w:rsidR="00C55868">
              <w:rPr>
                <w:rFonts w:eastAsia="Microsoft YaHei"/>
                <w:sz w:val="20"/>
                <w:szCs w:val="20"/>
              </w:rPr>
              <w:t xml:space="preserve">up to </w:t>
            </w:r>
            <w:r w:rsidR="000C2141">
              <w:rPr>
                <w:rFonts w:eastAsia="Microsoft YaHei"/>
                <w:sz w:val="20"/>
                <w:szCs w:val="20"/>
              </w:rPr>
              <w:t>8 Tx ports (as in NCB and BM)</w:t>
            </w:r>
            <w:r w:rsidR="00C55868">
              <w:rPr>
                <w:rFonts w:eastAsia="Microsoft YaHei"/>
                <w:sz w:val="20"/>
                <w:szCs w:val="20"/>
              </w:rPr>
              <w:t xml:space="preserve">. </w:t>
            </w:r>
            <w:r w:rsidR="000C2141">
              <w:rPr>
                <w:rFonts w:eastAsia="Microsoft YaHei"/>
                <w:sz w:val="20"/>
                <w:szCs w:val="20"/>
              </w:rPr>
              <w:t xml:space="preserve"> Specifically for NCB, 8 </w:t>
            </w:r>
            <w:r w:rsidR="00C55868">
              <w:rPr>
                <w:rFonts w:eastAsia="Microsoft YaHei"/>
                <w:sz w:val="20"/>
                <w:szCs w:val="20"/>
              </w:rPr>
              <w:t>virtualized</w:t>
            </w:r>
            <w:r w:rsidR="000C2141">
              <w:rPr>
                <w:rFonts w:eastAsia="Microsoft YaHei"/>
                <w:sz w:val="20"/>
                <w:szCs w:val="20"/>
              </w:rPr>
              <w:t xml:space="preserve"> Tx ports </w:t>
            </w:r>
            <w:r w:rsidR="00C55868">
              <w:rPr>
                <w:rFonts w:eastAsia="Microsoft YaHei"/>
                <w:sz w:val="20"/>
                <w:szCs w:val="20"/>
              </w:rPr>
              <w:t>should be possible.</w:t>
            </w:r>
          </w:p>
          <w:p w14:paraId="23A503D6" w14:textId="0FE78739" w:rsidR="00115D54" w:rsidRDefault="00115D54" w:rsidP="00E35756">
            <w:pPr>
              <w:spacing w:before="120" w:afterLines="50"/>
              <w:rPr>
                <w:rFonts w:eastAsia="Microsoft YaHei"/>
                <w:sz w:val="20"/>
                <w:szCs w:val="20"/>
              </w:rPr>
            </w:pPr>
            <w:r>
              <w:rPr>
                <w:rFonts w:eastAsia="Microsoft YaHei"/>
                <w:sz w:val="20"/>
                <w:szCs w:val="20"/>
              </w:rPr>
              <w:t>@All: Please share your understanding on “8 Tx SRS”.</w:t>
            </w:r>
          </w:p>
        </w:tc>
      </w:tr>
      <w:tr w:rsidR="00C62E85" w14:paraId="13385BAC" w14:textId="77777777">
        <w:tc>
          <w:tcPr>
            <w:tcW w:w="2830" w:type="dxa"/>
          </w:tcPr>
          <w:p w14:paraId="3F89052B" w14:textId="66E64796" w:rsidR="00C62E85" w:rsidRDefault="00C62E85" w:rsidP="00C62E85">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9813B3" w14:textId="284F01BD" w:rsidR="00C62E85" w:rsidRDefault="00C62E85" w:rsidP="00C62E85">
            <w:pPr>
              <w:spacing w:before="120" w:afterLines="50"/>
              <w:rPr>
                <w:rFonts w:eastAsia="Microsoft YaHei"/>
                <w:sz w:val="20"/>
                <w:szCs w:val="20"/>
              </w:rPr>
            </w:pPr>
            <w:r>
              <w:rPr>
                <w:rFonts w:eastAsia="Microsoft YaHei"/>
                <w:sz w:val="20"/>
                <w:szCs w:val="20"/>
              </w:rPr>
              <w:t>Support FL’s proposal and agree with FL’s understanding on “8 Tx SRS”.</w:t>
            </w:r>
          </w:p>
        </w:tc>
      </w:tr>
      <w:tr w:rsidR="007D62DD" w14:paraId="6C57BB29" w14:textId="77777777">
        <w:tc>
          <w:tcPr>
            <w:tcW w:w="2830" w:type="dxa"/>
          </w:tcPr>
          <w:p w14:paraId="3B5B387F" w14:textId="7AEAC4B1" w:rsidR="007D62DD" w:rsidRPr="007D62DD" w:rsidRDefault="007D62DD" w:rsidP="00C62E85">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35933B53" w14:textId="0179212A" w:rsidR="007D62DD" w:rsidRP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726AD4" w14:paraId="49967640" w14:textId="77777777">
        <w:tc>
          <w:tcPr>
            <w:tcW w:w="2830" w:type="dxa"/>
          </w:tcPr>
          <w:p w14:paraId="65C4C123" w14:textId="2B46EDA9" w:rsidR="00726AD4" w:rsidRDefault="00726AD4" w:rsidP="00C62E85">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A058B63" w14:textId="77777777"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w:t>
            </w:r>
            <w:r w:rsidR="00997F3C">
              <w:rPr>
                <w:rFonts w:eastAsia="Malgun Gothic"/>
                <w:sz w:val="20"/>
                <w:szCs w:val="20"/>
                <w:lang w:eastAsia="ko-KR"/>
              </w:rPr>
              <w:t>There can be more than 8 physical antenna</w:t>
            </w:r>
            <w:r w:rsidR="00CA1505">
              <w:rPr>
                <w:rFonts w:eastAsia="Malgun Gothic"/>
                <w:sz w:val="20"/>
                <w:szCs w:val="20"/>
                <w:lang w:eastAsia="ko-KR"/>
              </w:rPr>
              <w:t xml:space="preserve">/ Tx </w:t>
            </w:r>
            <w:r w:rsidR="00997F3C">
              <w:rPr>
                <w:rFonts w:eastAsia="Malgun Gothic"/>
                <w:sz w:val="20"/>
                <w:szCs w:val="20"/>
                <w:lang w:eastAsia="ko-KR"/>
              </w:rPr>
              <w:t>ports equipped on UE. One SRS ports maybe implemented by virtualization including multiple physical antenna</w:t>
            </w:r>
            <w:r w:rsidR="00CA1505">
              <w:rPr>
                <w:rFonts w:eastAsia="Malgun Gothic"/>
                <w:sz w:val="20"/>
                <w:szCs w:val="20"/>
                <w:lang w:eastAsia="ko-KR"/>
              </w:rPr>
              <w:t>/Tx</w:t>
            </w:r>
            <w:r w:rsidR="00997F3C">
              <w:rPr>
                <w:rFonts w:eastAsia="Malgun Gothic"/>
                <w:sz w:val="20"/>
                <w:szCs w:val="20"/>
                <w:lang w:eastAsia="ko-KR"/>
              </w:rPr>
              <w:t xml:space="preserve"> ports, which is by UE implementation and transparent to spec. The point is the # SRS ports seeing by spec is 8 for both CB and NCB. Regarding how many physical antenna</w:t>
            </w:r>
            <w:r w:rsidR="00CA1505">
              <w:rPr>
                <w:rFonts w:eastAsia="Malgun Gothic"/>
                <w:sz w:val="20"/>
                <w:szCs w:val="20"/>
                <w:lang w:eastAsia="ko-KR"/>
              </w:rPr>
              <w:t xml:space="preserve">/Tx </w:t>
            </w:r>
            <w:r w:rsidR="00997F3C">
              <w:rPr>
                <w:rFonts w:eastAsia="Malgun Gothic"/>
                <w:sz w:val="20"/>
                <w:szCs w:val="20"/>
                <w:lang w:eastAsia="ko-KR"/>
              </w:rPr>
              <w:t xml:space="preserve">ports UE has, it does not matter.  </w:t>
            </w:r>
          </w:p>
          <w:p w14:paraId="0EC53D20" w14:textId="77777777" w:rsidR="008D014E" w:rsidRDefault="008D014E" w:rsidP="007D62DD">
            <w:pPr>
              <w:spacing w:before="120" w:afterLines="50"/>
              <w:rPr>
                <w:rFonts w:eastAsia="Malgun Gothic"/>
                <w:sz w:val="20"/>
                <w:szCs w:val="20"/>
                <w:lang w:eastAsia="ko-KR"/>
              </w:rPr>
            </w:pPr>
          </w:p>
          <w:p w14:paraId="382387FF" w14:textId="77777777" w:rsidR="008D014E" w:rsidRDefault="008D014E" w:rsidP="007D62DD">
            <w:pPr>
              <w:spacing w:before="120" w:afterLines="50"/>
              <w:rPr>
                <w:rFonts w:eastAsia="Malgun Gothic"/>
                <w:sz w:val="20"/>
                <w:szCs w:val="20"/>
                <w:lang w:eastAsia="ko-KR"/>
              </w:rPr>
            </w:pPr>
            <w:r>
              <w:rPr>
                <w:rFonts w:eastAsia="Malgun Gothic"/>
                <w:sz w:val="20"/>
                <w:szCs w:val="20"/>
                <w:lang w:eastAsia="ko-KR"/>
              </w:rPr>
              <w:t>So we suggest to update the FL proposal as</w:t>
            </w:r>
          </w:p>
          <w:p w14:paraId="4625005A" w14:textId="657A5A54" w:rsidR="008D014E" w:rsidRDefault="008D014E" w:rsidP="008D014E">
            <w:pPr>
              <w:rPr>
                <w:b/>
                <w:bCs/>
              </w:rPr>
            </w:pPr>
            <w:r>
              <w:rPr>
                <w:b/>
                <w:bCs/>
                <w:highlight w:val="yellow"/>
              </w:rPr>
              <w:t>Proposal 4.1</w:t>
            </w:r>
            <w:r>
              <w:rPr>
                <w:b/>
                <w:bCs/>
              </w:rPr>
              <w:t xml:space="preserve">: Support 8 </w:t>
            </w:r>
            <w:r w:rsidRPr="00C037D4">
              <w:rPr>
                <w:b/>
                <w:bCs/>
                <w:color w:val="FF0000"/>
              </w:rPr>
              <w:t xml:space="preserve">ports </w:t>
            </w:r>
            <w:r>
              <w:rPr>
                <w:b/>
                <w:bCs/>
              </w:rPr>
              <w:t>SRS in Rel-18</w:t>
            </w:r>
            <w:r w:rsidR="00C037D4">
              <w:rPr>
                <w:b/>
                <w:bCs/>
              </w:rPr>
              <w:t xml:space="preserve"> </w:t>
            </w:r>
            <w:r w:rsidR="00C037D4" w:rsidRPr="00C037D4">
              <w:rPr>
                <w:b/>
                <w:bCs/>
                <w:color w:val="FF0000"/>
              </w:rPr>
              <w:t>for both codebook based and noncodebook based PUSCH</w:t>
            </w:r>
            <w:r>
              <w:rPr>
                <w:b/>
                <w:bCs/>
              </w:rPr>
              <w:t>.</w:t>
            </w:r>
          </w:p>
          <w:p w14:paraId="483237E0" w14:textId="33C2181B" w:rsidR="008D014E" w:rsidRDefault="008D014E" w:rsidP="007D62DD">
            <w:pPr>
              <w:spacing w:before="120" w:afterLines="50"/>
              <w:rPr>
                <w:rFonts w:eastAsia="Malgun Gothic"/>
                <w:sz w:val="20"/>
                <w:szCs w:val="20"/>
                <w:lang w:eastAsia="ko-KR"/>
              </w:rPr>
            </w:pPr>
          </w:p>
        </w:tc>
      </w:tr>
      <w:tr w:rsidR="0087446C" w14:paraId="27849719" w14:textId="77777777">
        <w:tc>
          <w:tcPr>
            <w:tcW w:w="2830" w:type="dxa"/>
          </w:tcPr>
          <w:p w14:paraId="4F9676D1" w14:textId="0695C105" w:rsidR="0087446C" w:rsidRDefault="0087446C" w:rsidP="0087446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A1AA413" w14:textId="68C969E5" w:rsidR="0087446C" w:rsidRDefault="0087446C" w:rsidP="0087446C">
            <w:pPr>
              <w:spacing w:before="120" w:afterLines="50"/>
              <w:rPr>
                <w:rFonts w:eastAsiaTheme="minorEastAsia"/>
                <w:sz w:val="20"/>
                <w:szCs w:val="20"/>
                <w:lang w:eastAsia="zh-CN"/>
              </w:rPr>
            </w:pPr>
            <w:r>
              <w:rPr>
                <w:rFonts w:eastAsiaTheme="minorEastAsia"/>
                <w:sz w:val="20"/>
                <w:szCs w:val="20"/>
                <w:lang w:eastAsia="zh-CN"/>
              </w:rPr>
              <w:t>We understand 8Tx operation should support up to 8 PUSCH layers which is discussed in AI9.1.4.2. To support up to 8 PUSCH layers, 8 ports SRS should be supported for SRS for codebook. So we prefer QC’s version</w:t>
            </w:r>
          </w:p>
          <w:p w14:paraId="5A591B99" w14:textId="2B153CC7" w:rsidR="0087446C" w:rsidRDefault="0087446C" w:rsidP="0087446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sidRPr="00C037D4">
              <w:rPr>
                <w:b/>
                <w:bCs/>
                <w:color w:val="FF0000"/>
              </w:rPr>
              <w:t xml:space="preserve">ports </w:t>
            </w:r>
            <w:r>
              <w:rPr>
                <w:b/>
                <w:bCs/>
              </w:rPr>
              <w:t xml:space="preserve">SRS in Rel-18 </w:t>
            </w:r>
            <w:r w:rsidRPr="00C037D4">
              <w:rPr>
                <w:b/>
                <w:bCs/>
                <w:color w:val="FF0000"/>
              </w:rPr>
              <w:t>for both codebook based and non</w:t>
            </w:r>
            <w:r>
              <w:rPr>
                <w:b/>
                <w:bCs/>
                <w:color w:val="FF0000"/>
              </w:rPr>
              <w:t>-</w:t>
            </w:r>
            <w:r w:rsidRPr="00C037D4">
              <w:rPr>
                <w:b/>
                <w:bCs/>
                <w:color w:val="FF0000"/>
              </w:rPr>
              <w:t>codebook based PUSCH</w:t>
            </w:r>
            <w:r>
              <w:rPr>
                <w:b/>
                <w:bCs/>
              </w:rPr>
              <w:t>.</w:t>
            </w:r>
          </w:p>
        </w:tc>
      </w:tr>
    </w:tbl>
    <w:p w14:paraId="39AB85CD" w14:textId="77777777" w:rsidR="00B27A99" w:rsidRDefault="00B27A99"/>
    <w:p w14:paraId="7203D591" w14:textId="77777777" w:rsidR="002F0FE0" w:rsidRPr="002C54F7" w:rsidRDefault="002F0FE0" w:rsidP="002F0FE0">
      <w:pPr>
        <w:pStyle w:val="Heading4"/>
        <w:numPr>
          <w:ilvl w:val="0"/>
          <w:numId w:val="0"/>
        </w:numPr>
        <w:ind w:left="720" w:hanging="720"/>
      </w:pPr>
      <w:r w:rsidRPr="004D55FF">
        <w:rPr>
          <w:highlight w:val="yellow"/>
        </w:rPr>
        <w:t>Round 2</w:t>
      </w:r>
    </w:p>
    <w:p w14:paraId="0438CBA3" w14:textId="703E3327" w:rsidR="00B27A99" w:rsidRDefault="002F0FE0" w:rsidP="002F0FE0">
      <w:r>
        <w:t>Companies can keep discussing the exact meaning of 8 port SRS. For the wording “Support” vs “Study”, an updated version of the proposal is provided.</w:t>
      </w:r>
      <w:r w:rsidR="00181812">
        <w:t xml:space="preserve"> Note that “antennaSwitching” is covered in Sec. 4.3.</w:t>
      </w:r>
    </w:p>
    <w:p w14:paraId="1D3D5A94" w14:textId="77777777" w:rsidR="00EC13E5" w:rsidRDefault="00EC13E5" w:rsidP="002F0FE0"/>
    <w:p w14:paraId="6A143F59" w14:textId="728A5F26" w:rsidR="002F0FE0" w:rsidRDefault="002F0FE0" w:rsidP="002F0FE0">
      <w:pPr>
        <w:rPr>
          <w:b/>
          <w:bCs/>
        </w:rPr>
      </w:pPr>
      <w:r>
        <w:rPr>
          <w:b/>
          <w:bCs/>
          <w:highlight w:val="yellow"/>
        </w:rPr>
        <w:t>Proposal 4.1-1</w:t>
      </w:r>
      <w:r>
        <w:rPr>
          <w:b/>
          <w:bCs/>
        </w:rPr>
        <w:t>: Study the potential enhancements for 8-port SRS</w:t>
      </w:r>
      <w:r w:rsidR="00181812">
        <w:rPr>
          <w:b/>
          <w:bCs/>
        </w:rPr>
        <w:t xml:space="preserve"> </w:t>
      </w:r>
      <w:r w:rsidR="00181812" w:rsidRPr="00181812">
        <w:rPr>
          <w:b/>
          <w:bCs/>
        </w:rPr>
        <w:t>for both codebook based and non-codebook based PUSCH</w:t>
      </w:r>
      <w:r>
        <w:rPr>
          <w:b/>
          <w:bCs/>
        </w:rPr>
        <w:t>.</w:t>
      </w:r>
    </w:p>
    <w:p w14:paraId="08647021" w14:textId="7FFD2B78" w:rsidR="002F0FE0" w:rsidRDefault="002F0FE0" w:rsidP="002F0FE0">
      <w:pPr>
        <w:rPr>
          <w:b/>
          <w:szCs w:val="20"/>
        </w:rPr>
      </w:pPr>
    </w:p>
    <w:p w14:paraId="08710A3D" w14:textId="0D7A362E" w:rsidR="00C61983" w:rsidRDefault="00C61983" w:rsidP="00C61983">
      <w:r>
        <w:t>Please indicate your view.</w:t>
      </w:r>
    </w:p>
    <w:tbl>
      <w:tblPr>
        <w:tblStyle w:val="TableGrid"/>
        <w:tblW w:w="9350" w:type="dxa"/>
        <w:tblLayout w:type="fixed"/>
        <w:tblLook w:val="04A0" w:firstRow="1" w:lastRow="0" w:firstColumn="1" w:lastColumn="0" w:noHBand="0" w:noVBand="1"/>
      </w:tblPr>
      <w:tblGrid>
        <w:gridCol w:w="2830"/>
        <w:gridCol w:w="6520"/>
      </w:tblGrid>
      <w:tr w:rsidR="00C61983" w14:paraId="54584ECB" w14:textId="77777777" w:rsidTr="00F53275">
        <w:trPr>
          <w:trHeight w:val="273"/>
        </w:trPr>
        <w:tc>
          <w:tcPr>
            <w:tcW w:w="2830" w:type="dxa"/>
            <w:shd w:val="clear" w:color="auto" w:fill="00B0F0"/>
          </w:tcPr>
          <w:p w14:paraId="73A281F3" w14:textId="77777777" w:rsidR="00C61983" w:rsidRDefault="00C61983"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C604588" w14:textId="77777777" w:rsidR="00C61983" w:rsidRDefault="00C61983"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C61983" w14:paraId="73D481AD" w14:textId="77777777" w:rsidTr="00F53275">
        <w:tc>
          <w:tcPr>
            <w:tcW w:w="2830" w:type="dxa"/>
          </w:tcPr>
          <w:p w14:paraId="5AD39A29" w14:textId="7152AF97" w:rsidR="00C61983" w:rsidRDefault="00C61983" w:rsidP="00F53275">
            <w:pPr>
              <w:spacing w:before="120" w:afterLines="50"/>
              <w:rPr>
                <w:rFonts w:eastAsia="Microsoft YaHei"/>
                <w:sz w:val="20"/>
                <w:szCs w:val="20"/>
              </w:rPr>
            </w:pPr>
          </w:p>
        </w:tc>
        <w:tc>
          <w:tcPr>
            <w:tcW w:w="6520" w:type="dxa"/>
          </w:tcPr>
          <w:p w14:paraId="338797BA" w14:textId="247D2DCC" w:rsidR="00C61983" w:rsidRDefault="00C61983" w:rsidP="00F53275">
            <w:pPr>
              <w:spacing w:before="120" w:afterLines="50"/>
              <w:rPr>
                <w:rFonts w:eastAsia="Microsoft YaHei"/>
                <w:sz w:val="20"/>
                <w:szCs w:val="20"/>
              </w:rPr>
            </w:pPr>
          </w:p>
        </w:tc>
      </w:tr>
    </w:tbl>
    <w:p w14:paraId="2E798F09" w14:textId="77777777" w:rsidR="00C61983" w:rsidRDefault="00C61983" w:rsidP="002F0FE0">
      <w:pPr>
        <w:rPr>
          <w:b/>
          <w:szCs w:val="20"/>
        </w:rPr>
      </w:pPr>
    </w:p>
    <w:p w14:paraId="11E8EE9B" w14:textId="77777777" w:rsidR="00B27A99" w:rsidRDefault="00B27A99">
      <w:pPr>
        <w:rPr>
          <w:b/>
          <w:szCs w:val="20"/>
        </w:rPr>
      </w:pPr>
    </w:p>
    <w:p w14:paraId="3016613D" w14:textId="77777777" w:rsidR="00B27A99" w:rsidRDefault="00D258DB">
      <w:pPr>
        <w:pStyle w:val="Heading2"/>
        <w:rPr>
          <w:lang w:val="en-GB"/>
        </w:rPr>
      </w:pPr>
      <w:r>
        <w:rPr>
          <w:lang w:val="en-GB"/>
        </w:rPr>
        <w:t>Potential enhancements: 8Tx SRS parameters and design factors</w:t>
      </w:r>
    </w:p>
    <w:p w14:paraId="659D2C16" w14:textId="77777777" w:rsidR="00B27A99" w:rsidRDefault="00D258DB">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59B13A68" w14:textId="77777777" w:rsidR="00B27A99" w:rsidRDefault="00D258DB">
      <w:pPr>
        <w:numPr>
          <w:ilvl w:val="0"/>
          <w:numId w:val="16"/>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7F1A8FA1" w14:textId="77777777" w:rsidR="00B27A99" w:rsidRDefault="00D258DB">
      <w:pPr>
        <w:autoSpaceDE/>
        <w:autoSpaceDN/>
        <w:adjustRightInd/>
        <w:snapToGrid/>
        <w:spacing w:after="160"/>
        <w:ind w:left="360"/>
      </w:pPr>
      <w:r>
        <w:t xml:space="preserve">Note that there are a large number of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39050A40" w14:textId="77777777" w:rsidR="00B27A99" w:rsidRDefault="00D258DB">
      <w:pPr>
        <w:numPr>
          <w:ilvl w:val="0"/>
          <w:numId w:val="16"/>
        </w:numPr>
        <w:autoSpaceDE/>
        <w:autoSpaceDN/>
        <w:adjustRightInd/>
        <w:snapToGrid/>
        <w:spacing w:after="160"/>
      </w:pPr>
      <w:r>
        <w:rPr>
          <w:b/>
          <w:bCs/>
        </w:rPr>
        <w:t>Key factors</w:t>
      </w:r>
      <w:r>
        <w:t xml:space="preserve">: </w:t>
      </w:r>
    </w:p>
    <w:p w14:paraId="11670F59" w14:textId="77777777" w:rsidR="00B27A99" w:rsidRDefault="00D258DB">
      <w:pPr>
        <w:numPr>
          <w:ilvl w:val="1"/>
          <w:numId w:val="16"/>
        </w:numPr>
        <w:autoSpaceDE/>
        <w:autoSpaceDN/>
        <w:adjustRightInd/>
        <w:snapToGrid/>
        <w:spacing w:after="160"/>
      </w:pPr>
      <w:r>
        <w:rPr>
          <w:u w:val="single"/>
        </w:rPr>
        <w:t>Hardware/device constraints</w:t>
      </w:r>
      <w:r>
        <w:t>:</w:t>
      </w:r>
    </w:p>
    <w:p w14:paraId="39C4717F" w14:textId="77777777" w:rsidR="00B27A99" w:rsidRDefault="00D258DB">
      <w:pPr>
        <w:numPr>
          <w:ilvl w:val="2"/>
          <w:numId w:val="16"/>
        </w:numPr>
        <w:autoSpaceDE/>
        <w:autoSpaceDN/>
        <w:adjustRightInd/>
        <w:snapToGrid/>
        <w:spacing w:after="160"/>
      </w:pPr>
      <w:r>
        <w:t>UE capabilities, UE architecture, antenna conditions (types, installation), SRS transmission power maximum due to UE/regulation limitations, etc.</w:t>
      </w:r>
    </w:p>
    <w:p w14:paraId="4042D666" w14:textId="77777777" w:rsidR="00B27A99" w:rsidRDefault="00D258DB">
      <w:pPr>
        <w:numPr>
          <w:ilvl w:val="1"/>
          <w:numId w:val="16"/>
        </w:numPr>
        <w:autoSpaceDE/>
        <w:autoSpaceDN/>
        <w:adjustRightInd/>
        <w:snapToGrid/>
        <w:spacing w:after="160"/>
      </w:pPr>
      <w:r>
        <w:rPr>
          <w:u w:val="single"/>
        </w:rPr>
        <w:t>Operating conditions</w:t>
      </w:r>
      <w:r>
        <w:t>:</w:t>
      </w:r>
    </w:p>
    <w:p w14:paraId="5F27E8E9" w14:textId="77777777" w:rsidR="00B27A99" w:rsidRDefault="00D258DB">
      <w:pPr>
        <w:numPr>
          <w:ilvl w:val="2"/>
          <w:numId w:val="16"/>
        </w:numPr>
        <w:autoSpaceDE/>
        <w:autoSpaceDN/>
        <w:adjustRightInd/>
        <w:snapToGrid/>
        <w:spacing w:after="160"/>
      </w:pPr>
      <w:r>
        <w:t>Usages (AS/CB/NCB/BM), resource types (P/SP/AP)</w:t>
      </w:r>
    </w:p>
    <w:p w14:paraId="191F1507" w14:textId="77777777" w:rsidR="00B27A99" w:rsidRDefault="00D258DB">
      <w:pPr>
        <w:numPr>
          <w:ilvl w:val="1"/>
          <w:numId w:val="16"/>
        </w:numPr>
        <w:autoSpaceDE/>
        <w:autoSpaceDN/>
        <w:adjustRightInd/>
        <w:snapToGrid/>
        <w:spacing w:after="160"/>
      </w:pPr>
      <w:r>
        <w:rPr>
          <w:u w:val="single"/>
        </w:rPr>
        <w:t>Objectives</w:t>
      </w:r>
      <w:r>
        <w:t>:</w:t>
      </w:r>
    </w:p>
    <w:p w14:paraId="587673F9" w14:textId="77777777" w:rsidR="00B27A99" w:rsidRDefault="00D258DB">
      <w:pPr>
        <w:numPr>
          <w:ilvl w:val="2"/>
          <w:numId w:val="16"/>
        </w:numPr>
        <w:autoSpaceDE/>
        <w:autoSpaceDN/>
        <w:adjustRightInd/>
        <w:snapToGrid/>
        <w:spacing w:after="160"/>
      </w:pPr>
      <w:r>
        <w:t>Positive impact or reduced negative impact on: gNB configuration flexibility, latency, multiplexing, overhead, coverage, hopping, backward/forward compatibility</w:t>
      </w:r>
    </w:p>
    <w:p w14:paraId="534C0DC5" w14:textId="77777777" w:rsidR="00B27A99" w:rsidRDefault="00B27A99"/>
    <w:p w14:paraId="27B91124" w14:textId="77777777" w:rsidR="00B27A99" w:rsidRDefault="00D258DB">
      <w:pPr>
        <w:rPr>
          <w:b/>
          <w:szCs w:val="20"/>
        </w:rPr>
      </w:pPr>
      <w:r>
        <w:t>The following proposal is suggested.</w:t>
      </w:r>
    </w:p>
    <w:p w14:paraId="01D34C00" w14:textId="77777777" w:rsidR="00B27A99" w:rsidRDefault="00D258DB">
      <w:pPr>
        <w:rPr>
          <w:b/>
          <w:bCs/>
        </w:rPr>
      </w:pPr>
      <w:r>
        <w:rPr>
          <w:b/>
          <w:bCs/>
        </w:rPr>
        <w:t>Proposal 4.2: For SRS enhancements to enable 8 Tx UL operation to support 4 and more layers per UE in UL targeting CPE/FWA/vehicle/Industrial devices, study aspects include</w:t>
      </w:r>
    </w:p>
    <w:p w14:paraId="22175F23"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75A991F6" w14:textId="77777777" w:rsidR="00B27A99" w:rsidRDefault="00D258DB">
      <w:pPr>
        <w:pStyle w:val="ListParagraph"/>
        <w:numPr>
          <w:ilvl w:val="1"/>
          <w:numId w:val="9"/>
        </w:numPr>
        <w:jc w:val="both"/>
        <w:rPr>
          <w:rFonts w:ascii="Times New Roman" w:hAnsi="Times New Roman"/>
          <w:b/>
          <w:bCs/>
        </w:rPr>
      </w:pPr>
      <w:r>
        <w:rPr>
          <w:rFonts w:ascii="Times New Roman" w:hAnsi="Times New Roman"/>
          <w:b/>
          <w:bCs/>
        </w:rPr>
        <w:t>The maximum number of SRS resource sets for 8 Tx SRS is 2 for AS/CB/NCB</w:t>
      </w:r>
    </w:p>
    <w:p w14:paraId="05518FD2" w14:textId="77777777" w:rsidR="00B27A99" w:rsidRDefault="00B27A99"/>
    <w:p w14:paraId="25070BBC" w14:textId="77777777" w:rsidR="00B27A99" w:rsidRDefault="00D258DB">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B27A99" w14:paraId="652E61EC" w14:textId="77777777">
        <w:trPr>
          <w:trHeight w:val="273"/>
        </w:trPr>
        <w:tc>
          <w:tcPr>
            <w:tcW w:w="2830" w:type="dxa"/>
            <w:shd w:val="clear" w:color="auto" w:fill="00B0F0"/>
          </w:tcPr>
          <w:p w14:paraId="1A59F7BA"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881588A"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62769D04" w14:textId="77777777">
        <w:tc>
          <w:tcPr>
            <w:tcW w:w="2830" w:type="dxa"/>
          </w:tcPr>
          <w:p w14:paraId="3F6F98FD"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374CFE39" w14:textId="77777777" w:rsidR="00B27A99" w:rsidRDefault="00D258DB">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e.g. for sTRP case, this number should still be 1. </w:t>
            </w:r>
          </w:p>
          <w:p w14:paraId="1FC1A228" w14:textId="77777777" w:rsidR="00B27A99" w:rsidRDefault="00D258DB">
            <w:pPr>
              <w:spacing w:before="120" w:afterLines="50"/>
              <w:rPr>
                <w:rFonts w:eastAsia="Microsoft YaHei"/>
                <w:sz w:val="20"/>
                <w:szCs w:val="20"/>
              </w:rPr>
            </w:pPr>
            <w:r>
              <w:rPr>
                <w:rFonts w:eastAsia="Microsoft YaHei"/>
                <w:sz w:val="20"/>
                <w:szCs w:val="20"/>
              </w:rPr>
              <w:t>In addition, do we consider to list potential options to support 8 Tx SRS for further study?</w:t>
            </w:r>
          </w:p>
        </w:tc>
      </w:tr>
      <w:tr w:rsidR="00B27A99" w14:paraId="4A30A5AB" w14:textId="77777777">
        <w:tc>
          <w:tcPr>
            <w:tcW w:w="2830" w:type="dxa"/>
          </w:tcPr>
          <w:p w14:paraId="7B727D0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7233D99F" w14:textId="77777777" w:rsidR="00B27A99" w:rsidRDefault="00D258DB">
            <w:pPr>
              <w:spacing w:before="120" w:afterLines="50"/>
              <w:rPr>
                <w:rFonts w:eastAsia="Microsoft YaHei"/>
                <w:sz w:val="20"/>
                <w:szCs w:val="20"/>
              </w:rPr>
            </w:pPr>
            <w:r>
              <w:rPr>
                <w:rFonts w:eastAsia="MS Mincho"/>
                <w:sz w:val="20"/>
                <w:szCs w:val="20"/>
                <w:lang w:eastAsia="ja-JP"/>
              </w:rPr>
              <w:t xml:space="preserve">We support Proposal 4.2. </w:t>
            </w:r>
          </w:p>
        </w:tc>
      </w:tr>
      <w:tr w:rsidR="00B27A99" w14:paraId="01DF2166" w14:textId="77777777">
        <w:tc>
          <w:tcPr>
            <w:tcW w:w="2830" w:type="dxa"/>
          </w:tcPr>
          <w:p w14:paraId="4750632B"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1F93E7C" w14:textId="77777777" w:rsidR="00B27A99" w:rsidRDefault="00D258DB">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B27A99" w14:paraId="1F4AF55F" w14:textId="77777777">
        <w:tc>
          <w:tcPr>
            <w:tcW w:w="2830" w:type="dxa"/>
          </w:tcPr>
          <w:p w14:paraId="6810ED64"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6C6FFD07"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B27A99" w14:paraId="083E5668" w14:textId="77777777">
        <w:tc>
          <w:tcPr>
            <w:tcW w:w="2830" w:type="dxa"/>
          </w:tcPr>
          <w:p w14:paraId="19B412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C44312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4F1D8319"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3A3B343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0C4E1B0A"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2B6FFCF1" w14:textId="77777777" w:rsidR="00B27A99" w:rsidRDefault="00D258DB">
            <w:pPr>
              <w:pStyle w:val="ListParagraph"/>
              <w:numPr>
                <w:ilvl w:val="0"/>
                <w:numId w:val="9"/>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024766C5" w14:textId="77777777" w:rsidR="00B27A99" w:rsidRDefault="00D258DB">
            <w:pPr>
              <w:pStyle w:val="ListParagraph"/>
              <w:numPr>
                <w:ilvl w:val="1"/>
                <w:numId w:val="9"/>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B27A99" w14:paraId="58154D91" w14:textId="77777777">
        <w:tc>
          <w:tcPr>
            <w:tcW w:w="2830" w:type="dxa"/>
          </w:tcPr>
          <w:p w14:paraId="5A85882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FC55617" w14:textId="77777777" w:rsidR="00B27A99" w:rsidRDefault="00D258DB">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60848CAA" w14:textId="77777777" w:rsidR="00B27A99" w:rsidRDefault="00D258DB">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B27A99" w14:paraId="2A1F02B2" w14:textId="77777777">
        <w:tc>
          <w:tcPr>
            <w:tcW w:w="2830" w:type="dxa"/>
          </w:tcPr>
          <w:p w14:paraId="444D9E86"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0C75544" w14:textId="77777777" w:rsidR="00B27A99" w:rsidRDefault="00D258DB">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B27A99" w14:paraId="737A3BF8" w14:textId="77777777">
        <w:tc>
          <w:tcPr>
            <w:tcW w:w="2830" w:type="dxa"/>
          </w:tcPr>
          <w:p w14:paraId="02B73D36" w14:textId="77777777" w:rsidR="00B27A99" w:rsidRDefault="00D258DB">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AB3EC3A" w14:textId="77777777" w:rsidR="00B27A99" w:rsidRDefault="00D258DB">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B27A99" w14:paraId="59EFC4DA" w14:textId="77777777">
        <w:tc>
          <w:tcPr>
            <w:tcW w:w="2830" w:type="dxa"/>
          </w:tcPr>
          <w:p w14:paraId="335B9434" w14:textId="77777777" w:rsidR="00B27A99" w:rsidRDefault="00D258DB">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5B515326" w14:textId="77777777" w:rsidR="00B27A99" w:rsidRDefault="00D258DB">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B27A99" w14:paraId="76DBC218" w14:textId="77777777">
        <w:tc>
          <w:tcPr>
            <w:tcW w:w="2830" w:type="dxa"/>
          </w:tcPr>
          <w:p w14:paraId="5E5FB62F" w14:textId="77777777" w:rsidR="00B27A99" w:rsidRDefault="00D258DB">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18DD24DC" w14:textId="77777777" w:rsidR="00B27A99" w:rsidRDefault="00D258DB">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B27A99" w14:paraId="0EA8B80A" w14:textId="77777777">
        <w:tc>
          <w:tcPr>
            <w:tcW w:w="2830" w:type="dxa"/>
          </w:tcPr>
          <w:p w14:paraId="67B1F912" w14:textId="77777777" w:rsidR="00B27A99" w:rsidRDefault="00D258DB">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1AD062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55D2AFA2" w14:textId="77777777" w:rsidR="00B27A99" w:rsidRDefault="00D258DB">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B27A99" w14:paraId="5F6EE479" w14:textId="77777777">
        <w:tc>
          <w:tcPr>
            <w:tcW w:w="2830" w:type="dxa"/>
          </w:tcPr>
          <w:p w14:paraId="79A91778"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6F64D81"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120831E5" w14:textId="77777777" w:rsidR="00B27A99" w:rsidRDefault="00D258DB">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B27A99" w14:paraId="56E88ED5" w14:textId="77777777">
        <w:tc>
          <w:tcPr>
            <w:tcW w:w="2830" w:type="dxa"/>
          </w:tcPr>
          <w:p w14:paraId="3C3FDE55" w14:textId="77777777" w:rsidR="00B27A99" w:rsidRDefault="00D258DB">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79413DB0"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B27A99" w14:paraId="5576429A" w14:textId="77777777">
        <w:tc>
          <w:tcPr>
            <w:tcW w:w="2830" w:type="dxa"/>
          </w:tcPr>
          <w:p w14:paraId="32BC71FF" w14:textId="77777777" w:rsidR="00B27A99" w:rsidRDefault="00D258DB">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026E1DB4" w14:textId="77777777" w:rsidR="00B27A99" w:rsidRDefault="00D258DB">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B27A99" w14:paraId="5537D575" w14:textId="77777777">
        <w:tc>
          <w:tcPr>
            <w:tcW w:w="2830" w:type="dxa"/>
          </w:tcPr>
          <w:p w14:paraId="34E60157"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76CE2697" w14:textId="77777777" w:rsidR="00B27A99" w:rsidRDefault="00D258DB">
            <w:pPr>
              <w:pStyle w:val="CommentText"/>
            </w:pPr>
            <w:r>
              <w:t xml:space="preserve">We are in general fine with the proposal. Maybe we could propose these more specific direction to start with. </w:t>
            </w:r>
          </w:p>
          <w:p w14:paraId="5DAB73B4" w14:textId="77777777" w:rsidR="00B27A99" w:rsidRDefault="00D258DB">
            <w:pPr>
              <w:pStyle w:val="CommentText"/>
            </w:pPr>
            <w:r>
              <w:t>For antenna switching, study whether to support 8T8R.</w:t>
            </w:r>
          </w:p>
          <w:p w14:paraId="15829C2E" w14:textId="77777777" w:rsidR="00B27A99" w:rsidRDefault="00D258DB">
            <w:pPr>
              <w:pStyle w:val="CommentText"/>
            </w:pPr>
            <w:r>
              <w:t>For 8-port SRS, study whether to support 8 ports in a single resource using</w:t>
            </w:r>
          </w:p>
          <w:p w14:paraId="4EAE57BE" w14:textId="77777777" w:rsidR="00B27A99" w:rsidRDefault="00D258DB">
            <w:pPr>
              <w:pStyle w:val="CommentText"/>
              <w:numPr>
                <w:ilvl w:val="0"/>
                <w:numId w:val="9"/>
              </w:numPr>
            </w:pPr>
            <w:r>
              <w:t xml:space="preserve">1 OFDM symbol </w:t>
            </w:r>
          </w:p>
          <w:p w14:paraId="1168F55C" w14:textId="77777777" w:rsidR="00B27A99" w:rsidRDefault="00D258DB">
            <w:pPr>
              <w:pStyle w:val="CommentText"/>
              <w:numPr>
                <w:ilvl w:val="0"/>
                <w:numId w:val="9"/>
              </w:numPr>
            </w:pPr>
            <w:r>
              <w:t>2 OFDM symbols</w:t>
            </w:r>
          </w:p>
          <w:p w14:paraId="02997C07" w14:textId="77777777" w:rsidR="00B27A99" w:rsidRDefault="00B27A99">
            <w:pPr>
              <w:pStyle w:val="CommentText"/>
            </w:pPr>
          </w:p>
        </w:tc>
      </w:tr>
      <w:tr w:rsidR="00B27A99" w14:paraId="22B2DEB6" w14:textId="77777777">
        <w:tc>
          <w:tcPr>
            <w:tcW w:w="2830" w:type="dxa"/>
          </w:tcPr>
          <w:p w14:paraId="5A04DD32"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7A6A308"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1EC9118C" w14:textId="77777777" w:rsidR="00B27A99" w:rsidRDefault="00D258DB">
            <w:pPr>
              <w:pStyle w:val="CommentText"/>
            </w:pPr>
            <w:r>
              <w:rPr>
                <w:rFonts w:eastAsiaTheme="minorEastAsia" w:hint="eastAsia"/>
                <w:lang w:eastAsia="zh-CN"/>
              </w:rPr>
              <w:t>S</w:t>
            </w:r>
            <w:r>
              <w:rPr>
                <w:rFonts w:eastAsiaTheme="minorEastAsia"/>
                <w:lang w:eastAsia="zh-CN"/>
              </w:rPr>
              <w:t>uch limitation may not be necessary at this stage.</w:t>
            </w:r>
          </w:p>
        </w:tc>
      </w:tr>
      <w:tr w:rsidR="00B27A99" w14:paraId="2352CD68" w14:textId="77777777">
        <w:tc>
          <w:tcPr>
            <w:tcW w:w="2830" w:type="dxa"/>
          </w:tcPr>
          <w:p w14:paraId="43169E18" w14:textId="77777777" w:rsidR="00B27A99" w:rsidRDefault="00D258DB">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5BBDE7A" w14:textId="77777777" w:rsidR="00B27A99" w:rsidRDefault="00D258DB">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B27A99" w14:paraId="45331300" w14:textId="77777777">
        <w:tc>
          <w:tcPr>
            <w:tcW w:w="2830" w:type="dxa"/>
          </w:tcPr>
          <w:p w14:paraId="3A9ED584" w14:textId="77777777" w:rsidR="00B27A99" w:rsidRDefault="00D258DB">
            <w:pPr>
              <w:spacing w:before="120" w:afterLines="50"/>
              <w:rPr>
                <w:sz w:val="20"/>
                <w:szCs w:val="20"/>
                <w:lang w:eastAsia="zh-CN"/>
              </w:rPr>
            </w:pPr>
            <w:r>
              <w:rPr>
                <w:rFonts w:hint="eastAsia"/>
                <w:sz w:val="20"/>
                <w:szCs w:val="20"/>
                <w:lang w:eastAsia="zh-CN"/>
              </w:rPr>
              <w:t>ZTE</w:t>
            </w:r>
          </w:p>
        </w:tc>
        <w:tc>
          <w:tcPr>
            <w:tcW w:w="6520" w:type="dxa"/>
          </w:tcPr>
          <w:p w14:paraId="7A71EE69" w14:textId="77777777" w:rsidR="00B27A99" w:rsidRDefault="00D258DB">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s suggestion to discuss some parameters first. We recommend the maximal number of ports in one SRS resource can be first studied because it will impact the direction of enhancement of other parameters. So we propose following proposal:</w:t>
            </w:r>
          </w:p>
          <w:p w14:paraId="7FD41A97" w14:textId="77777777" w:rsidR="00B27A99" w:rsidRDefault="00D258DB">
            <w:pPr>
              <w:jc w:val="left"/>
              <w:rPr>
                <w:b/>
                <w:bCs/>
              </w:rPr>
            </w:pPr>
            <w:r>
              <w:rPr>
                <w:b/>
                <w:bCs/>
              </w:rPr>
              <w:t>Proposal 4.2: For SRS enhancements to enable 8 Tx UL operation to support 4 and more layers per UE in UL targeting CPE/FWA/vehicle/Industrial devices, study aspects include</w:t>
            </w:r>
          </w:p>
          <w:p w14:paraId="070D1B27" w14:textId="77777777" w:rsidR="00B27A99" w:rsidRDefault="00D258DB">
            <w:pPr>
              <w:pStyle w:val="ListParagraph"/>
              <w:numPr>
                <w:ilvl w:val="0"/>
                <w:numId w:val="9"/>
              </w:numPr>
              <w:rPr>
                <w:ins w:id="80"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1CD76A3B" w14:textId="77777777" w:rsidR="00B27A99" w:rsidRDefault="00D258DB">
            <w:pPr>
              <w:pStyle w:val="ListParagraph"/>
              <w:numPr>
                <w:ilvl w:val="255"/>
                <w:numId w:val="0"/>
              </w:numPr>
              <w:spacing w:before="120" w:afterLines="50" w:after="120"/>
              <w:ind w:firstLineChars="400" w:firstLine="880"/>
              <w:rPr>
                <w:ins w:id="81" w:author="ZTE" w:date="2022-05-12T08:09:00Z"/>
                <w:b/>
                <w:bCs/>
                <w:strike/>
                <w:color w:val="FF0000"/>
              </w:rPr>
              <w:pPrChange w:id="82" w:author="ZTE" w:date="2022-05-12T07:59:00Z">
                <w:pPr>
                  <w:pStyle w:val="ListParagraph"/>
                  <w:numPr>
                    <w:ilvl w:val="255"/>
                  </w:numPr>
                  <w:spacing w:before="120" w:afterLines="50" w:after="120"/>
                  <w:ind w:left="0" w:firstLineChars="300" w:firstLine="660"/>
                </w:pPr>
              </w:pPrChange>
            </w:pPr>
            <w:ins w:id="83"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0F1322B7" w14:textId="77777777" w:rsidR="00B27A99" w:rsidRDefault="00B27A99">
            <w:pPr>
              <w:pStyle w:val="ListParagraph"/>
              <w:numPr>
                <w:ilvl w:val="255"/>
                <w:numId w:val="0"/>
              </w:numPr>
              <w:ind w:left="720"/>
              <w:rPr>
                <w:del w:id="84" w:author="ZTE" w:date="2022-05-12T08:09:00Z"/>
                <w:rFonts w:ascii="Times New Roman" w:hAnsi="Times New Roman"/>
                <w:b/>
                <w:bCs/>
              </w:rPr>
              <w:pPrChange w:id="85" w:author="ZTE" w:date="2022-05-12T08:09:00Z">
                <w:pPr>
                  <w:pStyle w:val="ListParagraph"/>
                  <w:numPr>
                    <w:numId w:val="9"/>
                  </w:numPr>
                  <w:ind w:left="360" w:hanging="360"/>
                </w:pPr>
              </w:pPrChange>
            </w:pPr>
          </w:p>
          <w:p w14:paraId="6C2792AE" w14:textId="77777777" w:rsidR="00B27A99" w:rsidRDefault="00D258DB">
            <w:pPr>
              <w:spacing w:before="120" w:afterLines="50"/>
              <w:ind w:firstLineChars="200" w:firstLine="442"/>
              <w:rPr>
                <w:rFonts w:eastAsia="Malgun Gothic"/>
                <w:sz w:val="20"/>
                <w:szCs w:val="20"/>
                <w:lang w:eastAsia="ko-KR"/>
              </w:rPr>
              <w:pPrChange w:id="86" w:author="ZTE" w:date="2022-05-12T08:09:00Z">
                <w:pPr>
                  <w:spacing w:before="120" w:afterLines="50"/>
                </w:pPr>
              </w:pPrChange>
            </w:pPr>
            <w:r>
              <w:rPr>
                <w:b/>
                <w:bCs/>
                <w:strike/>
                <w:color w:val="FF0000"/>
              </w:rPr>
              <w:t>The maximum number of SRS resource sets for 8 Tx SRS is 2 for AS/CB/NCB</w:t>
            </w:r>
          </w:p>
        </w:tc>
      </w:tr>
      <w:tr w:rsidR="00B27A99" w14:paraId="0B16127D" w14:textId="77777777">
        <w:tc>
          <w:tcPr>
            <w:tcW w:w="2830" w:type="dxa"/>
          </w:tcPr>
          <w:p w14:paraId="536CAF28"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B88684D" w14:textId="77777777" w:rsidR="00B27A99" w:rsidRDefault="00D258DB">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B27A99" w14:paraId="6184B220" w14:textId="77777777">
        <w:tc>
          <w:tcPr>
            <w:tcW w:w="2830" w:type="dxa"/>
          </w:tcPr>
          <w:p w14:paraId="68D007F2"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FCDB425" w14:textId="77777777" w:rsidR="00B27A99" w:rsidRDefault="00D258DB">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B27A99" w14:paraId="3794A576" w14:textId="77777777">
        <w:tc>
          <w:tcPr>
            <w:tcW w:w="2830" w:type="dxa"/>
          </w:tcPr>
          <w:p w14:paraId="3AB268C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696AEE30"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46409B5A" w14:textId="77777777" w:rsidR="00B27A99" w:rsidRDefault="00D258DB">
            <w:pPr>
              <w:spacing w:before="120" w:afterLines="50"/>
              <w:rPr>
                <w:rFonts w:eastAsiaTheme="minorEastAsia"/>
                <w:sz w:val="20"/>
                <w:szCs w:val="20"/>
                <w:lang w:eastAsia="zh-CN"/>
              </w:rPr>
            </w:pPr>
            <w:r>
              <w:rPr>
                <w:rFonts w:eastAsia="Microsoft YaHei" w:hint="eastAsia"/>
                <w:sz w:val="20"/>
                <w:szCs w:val="20"/>
                <w:lang w:eastAsia="zh-CN"/>
              </w:rPr>
              <w:t>Maybe we can start to discuss which candidate solutions can be considered, e.g. whether enhancement for 8-port SRS resource can be a candidate or not, whether facilitate 8 SRS ports by combining multiple SRS resources can be a candidate or not, etc.</w:t>
            </w:r>
          </w:p>
        </w:tc>
      </w:tr>
      <w:tr w:rsidR="00B27A99" w14:paraId="1648BB41" w14:textId="77777777">
        <w:tc>
          <w:tcPr>
            <w:tcW w:w="2830" w:type="dxa"/>
          </w:tcPr>
          <w:p w14:paraId="5C9C6A9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77B1408C"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66062F12"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B27A99" w14:paraId="35F3AC00" w14:textId="77777777">
        <w:tc>
          <w:tcPr>
            <w:tcW w:w="2830" w:type="dxa"/>
          </w:tcPr>
          <w:p w14:paraId="7F446DCC" w14:textId="77777777" w:rsidR="00B27A99" w:rsidRDefault="00D258DB">
            <w:pPr>
              <w:spacing w:before="120" w:afterLines="50"/>
              <w:rPr>
                <w:sz w:val="20"/>
                <w:szCs w:val="20"/>
                <w:lang w:eastAsia="zh-CN"/>
              </w:rPr>
            </w:pPr>
            <w:r>
              <w:rPr>
                <w:sz w:val="20"/>
                <w:szCs w:val="20"/>
                <w:lang w:eastAsia="zh-CN"/>
              </w:rPr>
              <w:t>KDDI</w:t>
            </w:r>
          </w:p>
        </w:tc>
        <w:tc>
          <w:tcPr>
            <w:tcW w:w="6520" w:type="dxa"/>
          </w:tcPr>
          <w:p w14:paraId="7F352C5B" w14:textId="77777777" w:rsidR="00B27A99" w:rsidRDefault="00D258DB">
            <w:pPr>
              <w:spacing w:before="120" w:afterLines="50"/>
              <w:rPr>
                <w:rFonts w:eastAsia="MS Mincho"/>
                <w:sz w:val="20"/>
                <w:szCs w:val="20"/>
                <w:lang w:eastAsia="ja-JP"/>
              </w:rPr>
            </w:pPr>
            <w:r>
              <w:rPr>
                <w:rFonts w:eastAsia="MS Mincho"/>
                <w:sz w:val="20"/>
                <w:szCs w:val="20"/>
                <w:lang w:eastAsia="ja-JP"/>
              </w:rPr>
              <w:t>We support the FL’s proposal 4.2.</w:t>
            </w:r>
          </w:p>
        </w:tc>
      </w:tr>
    </w:tbl>
    <w:p w14:paraId="601A4919" w14:textId="77777777" w:rsidR="00B27A99" w:rsidRDefault="00B27A99">
      <w:pPr>
        <w:rPr>
          <w:b/>
          <w:szCs w:val="20"/>
        </w:rPr>
      </w:pPr>
    </w:p>
    <w:p w14:paraId="6B7340C3" w14:textId="77777777" w:rsidR="00B27A99" w:rsidRDefault="00D258DB">
      <w:pPr>
        <w:pStyle w:val="Heading4"/>
        <w:numPr>
          <w:ilvl w:val="0"/>
          <w:numId w:val="0"/>
        </w:numPr>
        <w:rPr>
          <w:u w:val="single"/>
          <w:lang w:eastAsia="zh-CN"/>
        </w:rPr>
      </w:pPr>
      <w:r>
        <w:rPr>
          <w:u w:val="single"/>
          <w:lang w:eastAsia="zh-CN"/>
        </w:rPr>
        <w:t>FL update</w:t>
      </w:r>
    </w:p>
    <w:p w14:paraId="3F885C45" w14:textId="77777777" w:rsidR="00B27A99" w:rsidRDefault="00D258DB">
      <w:r>
        <w:t>Thank you all for the useful discussions. A couple of comments:</w:t>
      </w:r>
    </w:p>
    <w:p w14:paraId="6D489E67" w14:textId="77777777" w:rsidR="00B27A99" w:rsidRDefault="00D258DB">
      <w:pPr>
        <w:pStyle w:val="ListParagraph"/>
        <w:numPr>
          <w:ilvl w:val="0"/>
          <w:numId w:val="1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15F1BF5F" w14:textId="77777777" w:rsidR="00B27A99" w:rsidRDefault="00D258DB">
      <w:pPr>
        <w:pStyle w:val="ListParagraph"/>
        <w:numPr>
          <w:ilvl w:val="0"/>
          <w:numId w:val="1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down-selected from: </w:t>
      </w:r>
    </w:p>
    <w:p w14:paraId="76474CFD"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whether to support 8 ports in one resource on 1 or 2 OFDM symbols. (Ericssion, ZTE, CATT)</w:t>
      </w:r>
    </w:p>
    <w:p w14:paraId="28618FEE" w14:textId="77777777" w:rsidR="00B27A99" w:rsidRDefault="00D258DB">
      <w:pPr>
        <w:pStyle w:val="ListParagraph"/>
        <w:numPr>
          <w:ilvl w:val="1"/>
          <w:numId w:val="1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41DB676A" w14:textId="77777777" w:rsidR="00B27A99" w:rsidRDefault="00D258DB">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191B3210" w14:textId="77777777" w:rsidR="00B27A99" w:rsidRDefault="00B27A99">
      <w:pPr>
        <w:pStyle w:val="ListParagraph"/>
        <w:tabs>
          <w:tab w:val="left" w:pos="360"/>
        </w:tabs>
        <w:ind w:left="360"/>
        <w:jc w:val="both"/>
        <w:rPr>
          <w:rFonts w:ascii="Times New Roman" w:hAnsi="Times New Roman"/>
        </w:rPr>
      </w:pPr>
    </w:p>
    <w:p w14:paraId="435C6083" w14:textId="77777777" w:rsidR="00B27A99" w:rsidRDefault="00D258DB">
      <w:r>
        <w:t>@Intel: “</w:t>
      </w:r>
      <w:r>
        <w:rPr>
          <w:rFonts w:eastAsia="Microsoft YaHei"/>
        </w:rPr>
        <w:t xml:space="preserve">number of simultaneous ports / resources / resource sets per OFDM symbol” can be a design parameter, and it can be related to UE antenna configurations. </w:t>
      </w:r>
      <w:r>
        <w:t>For example, Ericsson described that an 8-port resource may be on 1 OFDM symbol or 2. Even if the UE is capable of transmitting all 8 ports on 1 OFDM symbol, there may be some limitations such as the maximum transmission power.</w:t>
      </w:r>
    </w:p>
    <w:p w14:paraId="49EF4D1E" w14:textId="77777777" w:rsidR="00B27A99" w:rsidRDefault="00D258DB">
      <w:r>
        <w:t xml:space="preserve">@Lenovo: Partial sounding extension to 8 Tx SRS is within the scope. If any standard support is needed, it can be discussed when 8 Tx SRS is supported. </w:t>
      </w:r>
    </w:p>
    <w:p w14:paraId="7C6E5555" w14:textId="77777777" w:rsidR="00B27A99" w:rsidRDefault="00B27A99"/>
    <w:p w14:paraId="2FCC8B20"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5021E2B"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D4C45C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21D4A7F"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8BF98E5"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295949DC" w14:textId="77777777" w:rsidR="00B27A99" w:rsidRDefault="00B27A99"/>
    <w:p w14:paraId="61733E08"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3F8FE27F" w14:textId="77777777">
        <w:trPr>
          <w:trHeight w:val="273"/>
        </w:trPr>
        <w:tc>
          <w:tcPr>
            <w:tcW w:w="2830" w:type="dxa"/>
            <w:shd w:val="clear" w:color="auto" w:fill="00B0F0"/>
          </w:tcPr>
          <w:p w14:paraId="1D1FB331"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42A230F"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243E52" w14:textId="77777777">
        <w:tc>
          <w:tcPr>
            <w:tcW w:w="2830" w:type="dxa"/>
          </w:tcPr>
          <w:p w14:paraId="0DF0F922"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70923C67"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75908039" w14:textId="77777777">
        <w:tc>
          <w:tcPr>
            <w:tcW w:w="2830" w:type="dxa"/>
          </w:tcPr>
          <w:p w14:paraId="4A778FDA"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7D683A5" w14:textId="77777777" w:rsidR="00B27A99" w:rsidRDefault="00D258DB">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B854EE6" w14:textId="77777777" w:rsidR="00B27A99" w:rsidRDefault="00D258DB">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34308DFE"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5C42B34"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11BA533E" w14:textId="77777777" w:rsidR="00B27A99" w:rsidRDefault="00D258DB">
            <w:pPr>
              <w:pStyle w:val="ListParagraph"/>
              <w:numPr>
                <w:ilvl w:val="1"/>
                <w:numId w:val="9"/>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341833D6" w14:textId="77777777" w:rsidR="00B27A99" w:rsidRDefault="00D258DB">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1F896911" w14:textId="77777777" w:rsidR="00B27A99" w:rsidRDefault="00B27A99">
            <w:pPr>
              <w:spacing w:before="120" w:afterLines="50"/>
              <w:rPr>
                <w:rFonts w:eastAsia="Microsoft YaHei"/>
                <w:sz w:val="20"/>
                <w:szCs w:val="20"/>
              </w:rPr>
            </w:pPr>
          </w:p>
        </w:tc>
      </w:tr>
      <w:tr w:rsidR="00B27A99" w14:paraId="7985C262" w14:textId="77777777">
        <w:tc>
          <w:tcPr>
            <w:tcW w:w="2830" w:type="dxa"/>
          </w:tcPr>
          <w:p w14:paraId="4393FCBF"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1F5416E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another solution proposed by companies is facilitating 8 SRS ports through multiple 2-/4-port SRS resources. Therefore we propose to change the proposal as follows:</w:t>
            </w:r>
          </w:p>
          <w:p w14:paraId="77FFB538" w14:textId="77777777" w:rsidR="00B27A99" w:rsidRDefault="00D258DB">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27D8179C" w14:textId="77777777" w:rsidR="00B27A99" w:rsidRDefault="00D258DB">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280E95AA" w14:textId="77777777" w:rsidR="00B27A99" w:rsidRDefault="00D258DB">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2905401" w14:textId="77777777" w:rsidR="00B27A99" w:rsidRDefault="00D258DB">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05F37B84" w14:textId="77777777" w:rsidR="00B27A99" w:rsidRDefault="00D258DB">
            <w:pPr>
              <w:pStyle w:val="ListParagraph"/>
              <w:numPr>
                <w:ilvl w:val="1"/>
                <w:numId w:val="9"/>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Whether to support 8 ports through multiple SRS resources</w:t>
            </w:r>
          </w:p>
          <w:p w14:paraId="68D61F90" w14:textId="77777777" w:rsidR="00B27A99" w:rsidRDefault="00D258DB">
            <w:pPr>
              <w:spacing w:before="120" w:afterLines="50"/>
              <w:rPr>
                <w:rFonts w:eastAsia="MS Mincho"/>
                <w:sz w:val="20"/>
                <w:szCs w:val="20"/>
                <w:lang w:eastAsia="ja-JP"/>
              </w:rPr>
            </w:pPr>
            <w:r>
              <w:rPr>
                <w:rFonts w:eastAsia="Times New Roman"/>
                <w:b/>
                <w:bCs/>
              </w:rPr>
              <w:t>The maximum number of SRS resource sets.</w:t>
            </w:r>
          </w:p>
        </w:tc>
      </w:tr>
      <w:tr w:rsidR="00B27A99" w14:paraId="75E537FF" w14:textId="77777777">
        <w:tc>
          <w:tcPr>
            <w:tcW w:w="2830" w:type="dxa"/>
          </w:tcPr>
          <w:p w14:paraId="1B7F1919"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75F29258"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B27A99" w14:paraId="38485C4F" w14:textId="77777777">
        <w:tc>
          <w:tcPr>
            <w:tcW w:w="2830" w:type="dxa"/>
          </w:tcPr>
          <w:p w14:paraId="75A21F8E"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7A17668"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ord  of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E35756" w14:paraId="5E209DC1" w14:textId="77777777">
        <w:tc>
          <w:tcPr>
            <w:tcW w:w="2830" w:type="dxa"/>
          </w:tcPr>
          <w:p w14:paraId="7B169C39" w14:textId="042173F8"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2D7434F6" w14:textId="126AA59F" w:rsidR="00E35756" w:rsidRDefault="00E35756" w:rsidP="00E35756">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2E6603" w14:paraId="0304D317" w14:textId="77777777">
        <w:tc>
          <w:tcPr>
            <w:tcW w:w="2830" w:type="dxa"/>
          </w:tcPr>
          <w:p w14:paraId="74CD00B7" w14:textId="336EBE28" w:rsidR="002E6603" w:rsidRDefault="002E6603" w:rsidP="00E35756">
            <w:pPr>
              <w:spacing w:before="120" w:afterLines="50"/>
              <w:rPr>
                <w:rFonts w:eastAsia="Microsoft YaHei"/>
                <w:sz w:val="20"/>
                <w:szCs w:val="20"/>
              </w:rPr>
            </w:pPr>
            <w:r>
              <w:rPr>
                <w:rFonts w:eastAsia="Microsoft YaHei"/>
                <w:sz w:val="20"/>
                <w:szCs w:val="20"/>
              </w:rPr>
              <w:t>FL</w:t>
            </w:r>
          </w:p>
        </w:tc>
        <w:tc>
          <w:tcPr>
            <w:tcW w:w="6520" w:type="dxa"/>
          </w:tcPr>
          <w:p w14:paraId="41A09B2B" w14:textId="77777777" w:rsidR="002E6603" w:rsidRDefault="002E6603" w:rsidP="00E35756">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42E309A9" w14:textId="77777777" w:rsidR="00D34092" w:rsidRDefault="00D34092" w:rsidP="00E35756">
            <w:pPr>
              <w:spacing w:before="120" w:afterLines="50"/>
              <w:rPr>
                <w:rFonts w:eastAsia="Microsoft YaHei"/>
                <w:sz w:val="20"/>
                <w:szCs w:val="20"/>
              </w:rPr>
            </w:pPr>
            <w:r>
              <w:rPr>
                <w:rFonts w:eastAsia="Microsoft YaHei"/>
                <w:sz w:val="20"/>
                <w:szCs w:val="20"/>
              </w:rPr>
              <w:t>@DOCOMO: It seems at least AS-based transmission can also be included. Also for NCB, up to 8 ports (including 8 ports) may not be precluded.</w:t>
            </w:r>
          </w:p>
          <w:p w14:paraId="4DF72D65" w14:textId="77777777" w:rsidR="00D34092" w:rsidRDefault="00D34092" w:rsidP="00E35756">
            <w:pPr>
              <w:spacing w:before="120" w:afterLines="50"/>
              <w:rPr>
                <w:rFonts w:eastAsia="Microsoft YaHei"/>
                <w:sz w:val="20"/>
                <w:szCs w:val="20"/>
              </w:rPr>
            </w:pPr>
            <w:r>
              <w:rPr>
                <w:rFonts w:eastAsia="Microsoft YaHei"/>
                <w:sz w:val="20"/>
                <w:szCs w:val="20"/>
              </w:rPr>
              <w:t xml:space="preserve">@CATT: The added sub-bullet seems to be included in the existing sub-bullet already. The existing sub-bullet states “whether to support 8 ports in one resource”, </w:t>
            </w:r>
            <w:r w:rsidR="00767848">
              <w:rPr>
                <w:rFonts w:eastAsia="Microsoft YaHei"/>
                <w:sz w:val="20"/>
                <w:szCs w:val="20"/>
              </w:rPr>
              <w:t>the outcomes may be (a) “support 8 ports in one resource”, (b) “support 8 ports in multiple resources”, and (a)+(b).  Please check.</w:t>
            </w:r>
          </w:p>
          <w:p w14:paraId="77A15347" w14:textId="41060267" w:rsidR="00767848" w:rsidRDefault="00767848" w:rsidP="00E35756">
            <w:pPr>
              <w:spacing w:before="120" w:afterLines="50"/>
              <w:rPr>
                <w:rFonts w:eastAsia="Microsoft YaHei"/>
                <w:sz w:val="20"/>
                <w:szCs w:val="20"/>
              </w:rPr>
            </w:pPr>
            <w:r>
              <w:rPr>
                <w:rFonts w:eastAsia="Microsoft YaHei"/>
                <w:sz w:val="20"/>
                <w:szCs w:val="20"/>
              </w:rPr>
              <w:t>Further discussions are welcome.</w:t>
            </w:r>
          </w:p>
        </w:tc>
      </w:tr>
      <w:tr w:rsidR="00CE11C1" w14:paraId="1C5D2DDB" w14:textId="77777777">
        <w:tc>
          <w:tcPr>
            <w:tcW w:w="2830" w:type="dxa"/>
          </w:tcPr>
          <w:p w14:paraId="21087019" w14:textId="366EE644" w:rsidR="00CE11C1" w:rsidRDefault="00CE11C1" w:rsidP="00CE11C1">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5BC12960" w14:textId="57849C23" w:rsidR="00CE11C1" w:rsidRDefault="00CE11C1" w:rsidP="00CE11C1">
            <w:pPr>
              <w:spacing w:before="120" w:afterLines="50"/>
              <w:rPr>
                <w:rFonts w:eastAsia="Microsoft YaHei"/>
                <w:sz w:val="20"/>
                <w:szCs w:val="20"/>
              </w:rPr>
            </w:pPr>
            <w:r>
              <w:rPr>
                <w:rFonts w:eastAsia="Microsoft YaHei"/>
                <w:sz w:val="20"/>
                <w:szCs w:val="20"/>
              </w:rPr>
              <w:t>Support FL’s proposal.</w:t>
            </w:r>
          </w:p>
        </w:tc>
      </w:tr>
      <w:tr w:rsidR="007D62DD" w14:paraId="5CA65CA5" w14:textId="77777777">
        <w:tc>
          <w:tcPr>
            <w:tcW w:w="2830" w:type="dxa"/>
          </w:tcPr>
          <w:p w14:paraId="5235C53A" w14:textId="3AA75B54" w:rsidR="007D62DD" w:rsidRPr="007D62DD" w:rsidRDefault="007D62DD" w:rsidP="00CE11C1">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0795D9D8" w14:textId="77777777" w:rsidR="007D62DD" w:rsidRDefault="007D62DD" w:rsidP="007D62DD">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In order to study separately for each usage, we suggest the following modification.</w:t>
            </w:r>
          </w:p>
          <w:p w14:paraId="1AD2DBC8" w14:textId="7754608C" w:rsidR="007D62DD" w:rsidRDefault="007D62DD" w:rsidP="007D62DD">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sidRPr="007D62DD">
              <w:rPr>
                <w:rFonts w:ascii="Times New Roman" w:hAnsi="Times New Roman"/>
                <w:b/>
                <w:bCs/>
                <w:color w:val="FF0000"/>
              </w:rPr>
              <w:t>, for each usage</w:t>
            </w:r>
          </w:p>
          <w:p w14:paraId="264656DB" w14:textId="77777777" w:rsidR="007D62DD" w:rsidRDefault="007D62DD" w:rsidP="007D62DD">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3DC11DE" w14:textId="221AC06A" w:rsidR="007D62DD" w:rsidRPr="007D62DD" w:rsidRDefault="007D62DD" w:rsidP="007D62DD">
            <w:pPr>
              <w:pStyle w:val="ListParagraph"/>
              <w:numPr>
                <w:ilvl w:val="1"/>
                <w:numId w:val="9"/>
              </w:numPr>
              <w:jc w:val="both"/>
              <w:rPr>
                <w:rFonts w:eastAsia="Malgun Gothic"/>
                <w:sz w:val="20"/>
                <w:szCs w:val="20"/>
                <w:lang w:eastAsia="ko-KR"/>
              </w:rPr>
            </w:pPr>
            <w:r>
              <w:rPr>
                <w:rFonts w:ascii="Times New Roman" w:eastAsia="Times New Roman" w:hAnsi="Times New Roman"/>
                <w:b/>
                <w:bCs/>
              </w:rPr>
              <w:t>The maximum number of SRS resource sets.</w:t>
            </w:r>
          </w:p>
        </w:tc>
      </w:tr>
      <w:tr w:rsidR="00726AD4" w14:paraId="26DB6FE7" w14:textId="77777777">
        <w:tc>
          <w:tcPr>
            <w:tcW w:w="2830" w:type="dxa"/>
          </w:tcPr>
          <w:p w14:paraId="6BB4C49E" w14:textId="5A66709F" w:rsidR="00726AD4" w:rsidRDefault="00726AD4" w:rsidP="00CE11C1">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10E7C774" w14:textId="19C04D14" w:rsidR="00726AD4" w:rsidRDefault="00726AD4" w:rsidP="007D62DD">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87446C" w14:paraId="36474252" w14:textId="77777777">
        <w:tc>
          <w:tcPr>
            <w:tcW w:w="2830" w:type="dxa"/>
          </w:tcPr>
          <w:p w14:paraId="5A2D98B2" w14:textId="1009BF0C" w:rsidR="0087446C" w:rsidRDefault="0087446C" w:rsidP="0087446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2247C46D" w14:textId="60F2F9E9" w:rsidR="0087446C" w:rsidRDefault="0087446C" w:rsidP="0087446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4B0A0516" w14:textId="77777777" w:rsidR="00B27A99" w:rsidRDefault="00B27A99"/>
    <w:p w14:paraId="317F3D87" w14:textId="77777777" w:rsidR="00AB5692" w:rsidRPr="002C54F7" w:rsidRDefault="00AB5692" w:rsidP="00AB5692">
      <w:pPr>
        <w:pStyle w:val="Heading4"/>
        <w:numPr>
          <w:ilvl w:val="0"/>
          <w:numId w:val="0"/>
        </w:numPr>
        <w:ind w:left="720" w:hanging="720"/>
      </w:pPr>
      <w:r w:rsidRPr="004D55FF">
        <w:rPr>
          <w:highlight w:val="yellow"/>
        </w:rPr>
        <w:t>Round 2</w:t>
      </w:r>
    </w:p>
    <w:p w14:paraId="796829CC" w14:textId="38A49B06" w:rsidR="00AB5692" w:rsidRDefault="00AB5692" w:rsidP="00AB5692">
      <w:r>
        <w:t xml:space="preserve">Most companies are fine with this proposal with at most some small clarifications. </w:t>
      </w:r>
    </w:p>
    <w:p w14:paraId="2C187B6F" w14:textId="27E5FF9A" w:rsidR="00AB5692" w:rsidRDefault="00910119" w:rsidP="00AB5692">
      <w:r>
        <w:t>For DOCOMO’s version, the main bullet and the bullet on design parameters may not need to be limited to CB/NCB. We can apply Samsung’s suggestion to the main bullet.</w:t>
      </w:r>
    </w:p>
    <w:p w14:paraId="424422C5" w14:textId="77777777" w:rsidR="00AB5692" w:rsidRDefault="00AB5692" w:rsidP="00AB5692"/>
    <w:p w14:paraId="36C0370B" w14:textId="79D07328" w:rsidR="00910119" w:rsidRDefault="00910119" w:rsidP="00910119">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sidRPr="00910119">
        <w:rPr>
          <w:b/>
          <w:bCs/>
          <w:color w:val="FF0000"/>
        </w:rPr>
        <w:t>for each usage</w:t>
      </w:r>
      <w:r>
        <w:rPr>
          <w:b/>
          <w:bCs/>
        </w:rPr>
        <w:t>,</w:t>
      </w:r>
    </w:p>
    <w:p w14:paraId="070C6389" w14:textId="77777777" w:rsidR="00910119" w:rsidRDefault="00910119" w:rsidP="00910119">
      <w:pPr>
        <w:pStyle w:val="ListParagraph"/>
        <w:numPr>
          <w:ilvl w:val="0"/>
          <w:numId w:val="9"/>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1533DA3" w14:textId="77777777" w:rsidR="00910119" w:rsidRDefault="00910119" w:rsidP="00910119">
      <w:pPr>
        <w:pStyle w:val="ListParagraph"/>
        <w:numPr>
          <w:ilvl w:val="0"/>
          <w:numId w:val="9"/>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717058E6" w14:textId="77777777" w:rsidR="00910119" w:rsidRDefault="00910119" w:rsidP="00910119">
      <w:pPr>
        <w:pStyle w:val="ListParagraph"/>
        <w:numPr>
          <w:ilvl w:val="1"/>
          <w:numId w:val="9"/>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E0F62B8" w14:textId="77777777" w:rsidR="00910119" w:rsidRDefault="00910119" w:rsidP="00910119">
      <w:pPr>
        <w:pStyle w:val="ListParagraph"/>
        <w:numPr>
          <w:ilvl w:val="1"/>
          <w:numId w:val="9"/>
        </w:numPr>
        <w:jc w:val="both"/>
        <w:rPr>
          <w:rFonts w:ascii="Times New Roman" w:hAnsi="Times New Roman"/>
          <w:b/>
          <w:bCs/>
        </w:rPr>
      </w:pPr>
      <w:r>
        <w:rPr>
          <w:rFonts w:ascii="Times New Roman" w:eastAsia="Times New Roman" w:hAnsi="Times New Roman"/>
          <w:b/>
          <w:bCs/>
        </w:rPr>
        <w:t>The maximum number of SRS resource sets.</w:t>
      </w:r>
    </w:p>
    <w:p w14:paraId="78C01F18" w14:textId="77777777" w:rsidR="00AB5692" w:rsidRDefault="00AB5692" w:rsidP="00AB5692">
      <w:pPr>
        <w:rPr>
          <w:b/>
          <w:szCs w:val="20"/>
        </w:rPr>
      </w:pPr>
    </w:p>
    <w:p w14:paraId="7D75CCB5" w14:textId="77777777" w:rsidR="00AB5692" w:rsidRDefault="00AB5692" w:rsidP="00AB5692">
      <w:r>
        <w:t>Please indicate your view.</w:t>
      </w:r>
    </w:p>
    <w:tbl>
      <w:tblPr>
        <w:tblStyle w:val="TableGrid"/>
        <w:tblW w:w="9350" w:type="dxa"/>
        <w:tblLayout w:type="fixed"/>
        <w:tblLook w:val="04A0" w:firstRow="1" w:lastRow="0" w:firstColumn="1" w:lastColumn="0" w:noHBand="0" w:noVBand="1"/>
      </w:tblPr>
      <w:tblGrid>
        <w:gridCol w:w="2830"/>
        <w:gridCol w:w="6520"/>
      </w:tblGrid>
      <w:tr w:rsidR="00AB5692" w14:paraId="134E2DEC" w14:textId="77777777" w:rsidTr="00F53275">
        <w:trPr>
          <w:trHeight w:val="273"/>
        </w:trPr>
        <w:tc>
          <w:tcPr>
            <w:tcW w:w="2830" w:type="dxa"/>
            <w:shd w:val="clear" w:color="auto" w:fill="00B0F0"/>
          </w:tcPr>
          <w:p w14:paraId="2B3B38A9" w14:textId="77777777" w:rsidR="00AB5692" w:rsidRDefault="00AB5692"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9F97D72" w14:textId="77777777" w:rsidR="00AB5692" w:rsidRDefault="00AB5692"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B5692" w14:paraId="6DCDBA4E" w14:textId="77777777" w:rsidTr="00F53275">
        <w:tc>
          <w:tcPr>
            <w:tcW w:w="2830" w:type="dxa"/>
          </w:tcPr>
          <w:p w14:paraId="3944705B" w14:textId="77777777" w:rsidR="00AB5692" w:rsidRDefault="00AB5692" w:rsidP="00F53275">
            <w:pPr>
              <w:spacing w:before="120" w:afterLines="50"/>
              <w:rPr>
                <w:rFonts w:eastAsia="Microsoft YaHei"/>
                <w:sz w:val="20"/>
                <w:szCs w:val="20"/>
              </w:rPr>
            </w:pPr>
          </w:p>
        </w:tc>
        <w:tc>
          <w:tcPr>
            <w:tcW w:w="6520" w:type="dxa"/>
          </w:tcPr>
          <w:p w14:paraId="119720B0" w14:textId="77777777" w:rsidR="00AB5692" w:rsidRDefault="00AB5692" w:rsidP="00F53275">
            <w:pPr>
              <w:spacing w:before="120" w:afterLines="50"/>
              <w:rPr>
                <w:rFonts w:eastAsia="Microsoft YaHei"/>
                <w:sz w:val="20"/>
                <w:szCs w:val="20"/>
              </w:rPr>
            </w:pPr>
          </w:p>
        </w:tc>
      </w:tr>
    </w:tbl>
    <w:p w14:paraId="08712F49" w14:textId="77777777" w:rsidR="00AB5692" w:rsidRDefault="00AB5692" w:rsidP="00AB5692">
      <w:pPr>
        <w:rPr>
          <w:b/>
          <w:szCs w:val="20"/>
        </w:rPr>
      </w:pPr>
    </w:p>
    <w:p w14:paraId="5A71F448" w14:textId="77777777" w:rsidR="00B27A99" w:rsidRDefault="00B27A99">
      <w:pPr>
        <w:rPr>
          <w:b/>
          <w:szCs w:val="20"/>
        </w:rPr>
      </w:pPr>
    </w:p>
    <w:p w14:paraId="60B55F72" w14:textId="77777777" w:rsidR="00B27A99" w:rsidRDefault="00B27A99">
      <w:pPr>
        <w:rPr>
          <w:b/>
          <w:szCs w:val="20"/>
        </w:rPr>
      </w:pPr>
    </w:p>
    <w:p w14:paraId="291B8AD5" w14:textId="77777777" w:rsidR="00B27A99" w:rsidRDefault="00D258DB">
      <w:pPr>
        <w:pStyle w:val="Heading2"/>
        <w:rPr>
          <w:lang w:val="en-GB"/>
        </w:rPr>
      </w:pPr>
      <w:r>
        <w:rPr>
          <w:lang w:val="en-GB"/>
        </w:rPr>
        <w:t>Others</w:t>
      </w:r>
    </w:p>
    <w:p w14:paraId="20A9CEDE" w14:textId="77777777" w:rsidR="00B27A99" w:rsidRDefault="00D258DB">
      <w:pPr>
        <w:rPr>
          <w:bCs/>
          <w:szCs w:val="20"/>
        </w:rPr>
      </w:pPr>
      <w:r>
        <w:rPr>
          <w:bCs/>
          <w:szCs w:val="20"/>
        </w:rPr>
        <w:t xml:space="preserve">A few issues are discussed by one or two companies. </w:t>
      </w:r>
    </w:p>
    <w:p w14:paraId="2D71EB0C" w14:textId="77777777" w:rsidR="00B27A99" w:rsidRDefault="00D258DB">
      <w:pPr>
        <w:numPr>
          <w:ilvl w:val="0"/>
          <w:numId w:val="17"/>
        </w:numPr>
        <w:autoSpaceDE/>
        <w:autoSpaceDN/>
        <w:adjustRightInd/>
        <w:snapToGrid/>
        <w:spacing w:after="160"/>
        <w:jc w:val="left"/>
      </w:pPr>
      <w:r>
        <w:t xml:space="preserve">Issue 1: PAPR issue for 4-port SRS due to the same cyclic shift on an OFDM symbol: NEC </w:t>
      </w:r>
    </w:p>
    <w:p w14:paraId="06530162" w14:textId="77777777" w:rsidR="00B27A99" w:rsidRDefault="00D258DB">
      <w:pPr>
        <w:numPr>
          <w:ilvl w:val="0"/>
          <w:numId w:val="17"/>
        </w:numPr>
        <w:autoSpaceDE/>
        <w:autoSpaceDN/>
        <w:adjustRightInd/>
        <w:snapToGrid/>
        <w:spacing w:after="160"/>
        <w:jc w:val="left"/>
      </w:pPr>
      <w:r>
        <w:t xml:space="preserve">Issue 2: Non-uniform cyclic shifts for comb 4/8: Ericsson </w:t>
      </w:r>
    </w:p>
    <w:p w14:paraId="3968ADCC" w14:textId="77777777" w:rsidR="00B27A99" w:rsidRDefault="00D258DB">
      <w:pPr>
        <w:numPr>
          <w:ilvl w:val="0"/>
          <w:numId w:val="17"/>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7FE0307D" w14:textId="77777777" w:rsidR="00B27A99" w:rsidRDefault="00D258DB">
      <w:pPr>
        <w:numPr>
          <w:ilvl w:val="0"/>
          <w:numId w:val="17"/>
        </w:numPr>
        <w:autoSpaceDE/>
        <w:autoSpaceDN/>
        <w:adjustRightInd/>
        <w:snapToGrid/>
        <w:spacing w:after="160"/>
        <w:jc w:val="left"/>
      </w:pPr>
      <w:r>
        <w:t xml:space="preserve">Issue 4: xTyR for antenna switching, where x = {6,8} and y = {6, 8}: Nokia, Nokia Shanghai Bell </w:t>
      </w:r>
    </w:p>
    <w:p w14:paraId="56B13341" w14:textId="77777777" w:rsidR="00B27A99" w:rsidRDefault="00D258DB">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 xml:space="preserve">Please provide your view on the above issues, e.g., whether the issues should be considered in R18 work (without affecting legacy designs)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B27A99" w14:paraId="7ECB1C3C" w14:textId="77777777">
        <w:trPr>
          <w:trHeight w:val="273"/>
        </w:trPr>
        <w:tc>
          <w:tcPr>
            <w:tcW w:w="2830" w:type="dxa"/>
            <w:shd w:val="clear" w:color="auto" w:fill="00B0F0"/>
          </w:tcPr>
          <w:p w14:paraId="67082A97"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F56C4DD"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2E36E55D" w14:textId="77777777">
        <w:tc>
          <w:tcPr>
            <w:tcW w:w="2830" w:type="dxa"/>
          </w:tcPr>
          <w:p w14:paraId="510734B7"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C7E215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Thus it should be deprioritized. </w:t>
            </w:r>
          </w:p>
          <w:p w14:paraId="2DD16CFB"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Agree with FL that it exists even in past releases. Thus it should be deprioritized.</w:t>
            </w:r>
          </w:p>
          <w:p w14:paraId="564EAE6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Agree with FL that it exists even in past releases. Thus it should be deprioritized.</w:t>
            </w:r>
          </w:p>
          <w:p w14:paraId="238486DF"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e.g. 6T8R is non-essential. Rel-17 NR already supports many of the antenna switching configurations needed for more than 4 Rx. </w:t>
            </w:r>
          </w:p>
        </w:tc>
      </w:tr>
      <w:tr w:rsidR="00B27A99" w14:paraId="060EDA42" w14:textId="77777777">
        <w:tc>
          <w:tcPr>
            <w:tcW w:w="2830" w:type="dxa"/>
          </w:tcPr>
          <w:p w14:paraId="0B09FE26"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1967B7B9"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ssue 1: this issue only exist in Rel-17, in Rel-15 and 16, the CS values are different for Res with different comb offset values. We think this should be enhanced. If companies don’t prefer this, at least we should consider PAPR issue for 8-port SRS design.</w:t>
            </w:r>
          </w:p>
          <w:p w14:paraId="3AFFE55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B27A99" w14:paraId="295DC922" w14:textId="77777777">
        <w:tc>
          <w:tcPr>
            <w:tcW w:w="2830" w:type="dxa"/>
          </w:tcPr>
          <w:p w14:paraId="02D7D5A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2D2CC3BC"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B27A99" w14:paraId="2F783B94" w14:textId="77777777">
        <w:tc>
          <w:tcPr>
            <w:tcW w:w="2830" w:type="dxa"/>
          </w:tcPr>
          <w:p w14:paraId="0DF9F2E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8E90BD8" w14:textId="77777777" w:rsidR="00B27A99" w:rsidRDefault="00D258DB">
            <w:pPr>
              <w:spacing w:before="120" w:afterLines="50"/>
              <w:rPr>
                <w:rFonts w:eastAsia="Microsoft YaHei"/>
                <w:sz w:val="20"/>
                <w:szCs w:val="20"/>
              </w:rPr>
            </w:pPr>
            <w:r>
              <w:rPr>
                <w:rFonts w:eastAsia="Microsoft YaHei"/>
                <w:sz w:val="20"/>
                <w:szCs w:val="20"/>
              </w:rPr>
              <w:t>Our proposal is not correctly captured. Issue 3 is corrected.</w:t>
            </w:r>
          </w:p>
        </w:tc>
      </w:tr>
      <w:tr w:rsidR="00B27A99" w14:paraId="32EA333A" w14:textId="77777777">
        <w:tc>
          <w:tcPr>
            <w:tcW w:w="2830" w:type="dxa"/>
          </w:tcPr>
          <w:p w14:paraId="32927C00" w14:textId="77777777" w:rsidR="00B27A99" w:rsidRDefault="00D258DB">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38ABE0AB"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D6E3B4"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B27A99" w14:paraId="7BC8C8A9" w14:textId="77777777">
        <w:tc>
          <w:tcPr>
            <w:tcW w:w="2830" w:type="dxa"/>
          </w:tcPr>
          <w:p w14:paraId="5DBC12CF" w14:textId="77777777" w:rsidR="00B27A99" w:rsidRDefault="00D258DB">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132A67C4"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5CDB9880"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6F765F95"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2B3DC55A"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including also </w:t>
            </w:r>
            <w:r>
              <w:t xml:space="preserve">x = {6,8} and y = {6, 8}: </w:t>
            </w:r>
            <w:r>
              <w:rPr>
                <w:rFonts w:ascii="Times New Roman" w:eastAsia="Microsoft YaHei" w:hAnsi="Times New Roman"/>
                <w:sz w:val="20"/>
                <w:szCs w:val="20"/>
              </w:rPr>
              <w:t xml:space="preserve"> </w:t>
            </w:r>
          </w:p>
        </w:tc>
      </w:tr>
      <w:tr w:rsidR="00B27A99" w14:paraId="291C757B" w14:textId="77777777">
        <w:tc>
          <w:tcPr>
            <w:tcW w:w="2830" w:type="dxa"/>
          </w:tcPr>
          <w:p w14:paraId="60C6F9B9" w14:textId="77777777" w:rsidR="00B27A99" w:rsidRDefault="00D258DB">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C6711A3" w14:textId="77777777" w:rsidR="00B27A99" w:rsidRDefault="00D258DB">
            <w:pPr>
              <w:pStyle w:val="ListParagraph"/>
              <w:numPr>
                <w:ilvl w:val="0"/>
                <w:numId w:val="17"/>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B27A99" w14:paraId="6C9A63B9" w14:textId="77777777">
        <w:tc>
          <w:tcPr>
            <w:tcW w:w="2830" w:type="dxa"/>
          </w:tcPr>
          <w:p w14:paraId="43D3AC4D"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MTK</w:t>
            </w:r>
          </w:p>
        </w:tc>
        <w:tc>
          <w:tcPr>
            <w:tcW w:w="6520" w:type="dxa"/>
          </w:tcPr>
          <w:p w14:paraId="2A85DDCA"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B27A99" w14:paraId="34CF8DBF" w14:textId="77777777">
        <w:tc>
          <w:tcPr>
            <w:tcW w:w="2830" w:type="dxa"/>
          </w:tcPr>
          <w:p w14:paraId="79F0AC23"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2108A557" w14:textId="77777777" w:rsidR="00B27A99" w:rsidRDefault="00D258DB">
            <w:pPr>
              <w:pStyle w:val="ListParagraph"/>
              <w:numPr>
                <w:ilvl w:val="0"/>
                <w:numId w:val="17"/>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3BBC05D" w14:textId="77777777" w:rsidR="00B27A99" w:rsidRDefault="00D258DB">
            <w:pPr>
              <w:pStyle w:val="ListParagraph"/>
              <w:numPr>
                <w:ilvl w:val="0"/>
                <w:numId w:val="17"/>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B27A99" w14:paraId="260526E1" w14:textId="77777777">
        <w:tc>
          <w:tcPr>
            <w:tcW w:w="2830" w:type="dxa"/>
          </w:tcPr>
          <w:p w14:paraId="197DA9B0"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4E37B7D" w14:textId="77777777" w:rsidR="00B27A99" w:rsidRDefault="00D258DB">
            <w:pPr>
              <w:pStyle w:val="ListParagraph"/>
              <w:numPr>
                <w:ilvl w:val="0"/>
                <w:numId w:val="17"/>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B27A99" w14:paraId="4ACCFE4D" w14:textId="77777777">
        <w:tc>
          <w:tcPr>
            <w:tcW w:w="2830" w:type="dxa"/>
          </w:tcPr>
          <w:p w14:paraId="2EB14F9E"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3483DFB"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657EC15D" w14:textId="77777777" w:rsidR="00B27A99" w:rsidRDefault="00D258DB">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B27A99" w14:paraId="086DBCCE" w14:textId="77777777">
        <w:tc>
          <w:tcPr>
            <w:tcW w:w="2830" w:type="dxa"/>
          </w:tcPr>
          <w:p w14:paraId="3544B0EE"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74475F3"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B27A99" w14:paraId="33F4BED4" w14:textId="77777777">
        <w:tc>
          <w:tcPr>
            <w:tcW w:w="2830" w:type="dxa"/>
          </w:tcPr>
          <w:p w14:paraId="74F0CFE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55658D90"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B27A99" w14:paraId="27E2F770" w14:textId="77777777">
        <w:trPr>
          <w:ins w:id="87" w:author="ZTE" w:date="2022-05-12T08:09:00Z"/>
        </w:trPr>
        <w:tc>
          <w:tcPr>
            <w:tcW w:w="2830" w:type="dxa"/>
          </w:tcPr>
          <w:p w14:paraId="4F49ABF9" w14:textId="77777777" w:rsidR="00B27A99" w:rsidRDefault="00D258DB">
            <w:pPr>
              <w:spacing w:before="120" w:afterLines="50"/>
              <w:rPr>
                <w:ins w:id="88"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58574AF1" w14:textId="77777777" w:rsidR="00B27A99" w:rsidRDefault="00D258DB">
            <w:pPr>
              <w:spacing w:before="120" w:afterLines="50"/>
              <w:rPr>
                <w:ins w:id="89"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B27A99" w14:paraId="1670604F" w14:textId="77777777">
        <w:tc>
          <w:tcPr>
            <w:tcW w:w="2830" w:type="dxa"/>
          </w:tcPr>
          <w:p w14:paraId="493B4F24" w14:textId="77777777" w:rsidR="00B27A99" w:rsidRDefault="00D258DB">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357EE8D" w14:textId="77777777" w:rsidR="00B27A99" w:rsidRDefault="00D258DB">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5F673BD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B27A99" w14:paraId="6A2FBCEC" w14:textId="77777777">
        <w:tc>
          <w:tcPr>
            <w:tcW w:w="2830" w:type="dxa"/>
          </w:tcPr>
          <w:p w14:paraId="702B7410"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E1080F3" w14:textId="77777777" w:rsidR="00B27A99" w:rsidRDefault="00D258DB">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B27A99" w14:paraId="6FAAB9C4" w14:textId="77777777">
        <w:tc>
          <w:tcPr>
            <w:tcW w:w="2830" w:type="dxa"/>
          </w:tcPr>
          <w:p w14:paraId="446F90FC" w14:textId="77777777" w:rsidR="00B27A99" w:rsidRDefault="00D258DB">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719F8EE" w14:textId="77777777" w:rsidR="00B27A99" w:rsidRDefault="00D258DB">
            <w:pPr>
              <w:tabs>
                <w:tab w:val="left" w:pos="360"/>
              </w:tabs>
              <w:spacing w:before="120" w:afterLines="50"/>
              <w:rPr>
                <w:rFonts w:eastAsia="Microsoft YaHei"/>
                <w:sz w:val="20"/>
                <w:szCs w:val="20"/>
              </w:rPr>
            </w:pPr>
            <w:r>
              <w:rPr>
                <w:rFonts w:eastAsia="Microsoft YaHei"/>
                <w:sz w:val="20"/>
                <w:szCs w:val="20"/>
              </w:rPr>
              <w:t>Issue 1,2,3 should be deprioritized.</w:t>
            </w:r>
          </w:p>
          <w:p w14:paraId="0A6F6CB9" w14:textId="77777777" w:rsidR="00B27A99" w:rsidRDefault="00D258DB">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56C2D" w14:paraId="60E10095" w14:textId="77777777">
        <w:tc>
          <w:tcPr>
            <w:tcW w:w="2830" w:type="dxa"/>
          </w:tcPr>
          <w:p w14:paraId="7BFCD868" w14:textId="38C9F922" w:rsidR="00A56C2D" w:rsidRDefault="00A56C2D" w:rsidP="00A56C2D">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37677115" w14:textId="77777777" w:rsidR="00A56C2D" w:rsidRDefault="00A56C2D" w:rsidP="00A56C2D">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2E0715ED" w14:textId="166A0368" w:rsidR="00A56C2D" w:rsidRDefault="00A56C2D" w:rsidP="00A56C2D">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03A575C4" w14:textId="77777777" w:rsidR="00B27A99" w:rsidRDefault="00B27A99">
      <w:pPr>
        <w:rPr>
          <w:b/>
          <w:szCs w:val="20"/>
        </w:rPr>
      </w:pPr>
    </w:p>
    <w:p w14:paraId="7DA3807E" w14:textId="77777777" w:rsidR="00B27A99" w:rsidRDefault="00D258DB">
      <w:pPr>
        <w:pStyle w:val="Heading4"/>
        <w:numPr>
          <w:ilvl w:val="0"/>
          <w:numId w:val="0"/>
        </w:numPr>
        <w:rPr>
          <w:u w:val="single"/>
          <w:lang w:eastAsia="zh-CN"/>
        </w:rPr>
      </w:pPr>
      <w:r>
        <w:rPr>
          <w:u w:val="single"/>
          <w:lang w:eastAsia="zh-CN"/>
        </w:rPr>
        <w:t>FL update</w:t>
      </w:r>
    </w:p>
    <w:p w14:paraId="04856CFF" w14:textId="77777777" w:rsidR="00B27A99" w:rsidRDefault="00D258DB">
      <w:r>
        <w:t>Thank you all for the support. A couple of comments:</w:t>
      </w:r>
    </w:p>
    <w:p w14:paraId="0DB312A2" w14:textId="77777777" w:rsidR="00B27A99" w:rsidRDefault="00D258DB">
      <w:pPr>
        <w:pStyle w:val="ListParagraph"/>
        <w:numPr>
          <w:ilvl w:val="0"/>
          <w:numId w:val="15"/>
        </w:numPr>
        <w:jc w:val="both"/>
        <w:rPr>
          <w:rFonts w:ascii="Times New Roman" w:hAnsi="Times New Roman"/>
        </w:rPr>
      </w:pPr>
      <w:r>
        <w:rPr>
          <w:rFonts w:ascii="Times New Roman" w:hAnsi="Times New Roman"/>
        </w:rPr>
        <w:t>It seems that Issues 1~3 do not require any effort at least at this stage.</w:t>
      </w:r>
    </w:p>
    <w:p w14:paraId="29DE99D5" w14:textId="77777777" w:rsidR="00B27A99" w:rsidRDefault="00D258DB">
      <w:pPr>
        <w:pStyle w:val="ListParagraph"/>
        <w:numPr>
          <w:ilvl w:val="0"/>
          <w:numId w:val="1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5BC05712" w14:textId="77777777" w:rsidR="00B27A99" w:rsidRDefault="00B27A99"/>
    <w:p w14:paraId="7CD92D72" w14:textId="77777777" w:rsidR="00B27A99" w:rsidRDefault="00D258DB">
      <w:r>
        <w:t>The FL suggests moving forward with 8T8R for antenna switching.</w:t>
      </w:r>
    </w:p>
    <w:p w14:paraId="32B15B70" w14:textId="77777777" w:rsidR="00B27A99" w:rsidRDefault="00D258DB">
      <w:pPr>
        <w:rPr>
          <w:b/>
          <w:bCs/>
        </w:rPr>
      </w:pPr>
      <w:r>
        <w:rPr>
          <w:b/>
          <w:bCs/>
          <w:highlight w:val="yellow"/>
        </w:rPr>
        <w:t>Proposal 4.3</w:t>
      </w:r>
      <w:r>
        <w:rPr>
          <w:b/>
          <w:bCs/>
        </w:rPr>
        <w:t>: Support 8T8R for SRS with usage antennaSwitching.</w:t>
      </w:r>
    </w:p>
    <w:p w14:paraId="590D9640" w14:textId="77777777" w:rsidR="00B27A99" w:rsidRDefault="00B27A99"/>
    <w:p w14:paraId="794A08C9" w14:textId="77777777" w:rsidR="00B27A99" w:rsidRDefault="00D258DB">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B27A99" w14:paraId="06A03479" w14:textId="77777777">
        <w:trPr>
          <w:trHeight w:val="273"/>
        </w:trPr>
        <w:tc>
          <w:tcPr>
            <w:tcW w:w="2830" w:type="dxa"/>
            <w:shd w:val="clear" w:color="auto" w:fill="00B0F0"/>
          </w:tcPr>
          <w:p w14:paraId="28400AAC"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BE62181"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10AF5DD8" w14:textId="77777777">
        <w:tc>
          <w:tcPr>
            <w:tcW w:w="2830" w:type="dxa"/>
          </w:tcPr>
          <w:p w14:paraId="4B09BAEE" w14:textId="77777777" w:rsidR="00B27A99" w:rsidRDefault="00D258DB">
            <w:pPr>
              <w:spacing w:before="120" w:afterLines="50"/>
              <w:rPr>
                <w:rFonts w:eastAsia="Microsoft YaHei"/>
                <w:sz w:val="20"/>
                <w:szCs w:val="20"/>
              </w:rPr>
            </w:pPr>
            <w:r>
              <w:rPr>
                <w:rFonts w:eastAsia="Microsoft YaHei"/>
                <w:sz w:val="20"/>
                <w:szCs w:val="20"/>
              </w:rPr>
              <w:t>Apple</w:t>
            </w:r>
          </w:p>
        </w:tc>
        <w:tc>
          <w:tcPr>
            <w:tcW w:w="6520" w:type="dxa"/>
          </w:tcPr>
          <w:p w14:paraId="4F552669" w14:textId="77777777" w:rsidR="00B27A99" w:rsidRDefault="00D258DB">
            <w:pPr>
              <w:spacing w:before="120" w:afterLines="50"/>
              <w:rPr>
                <w:rFonts w:eastAsia="Microsoft YaHei"/>
                <w:sz w:val="20"/>
                <w:szCs w:val="20"/>
              </w:rPr>
            </w:pPr>
            <w:r>
              <w:rPr>
                <w:rFonts w:eastAsia="Microsoft YaHei"/>
                <w:sz w:val="20"/>
                <w:szCs w:val="20"/>
              </w:rPr>
              <w:t>OK</w:t>
            </w:r>
          </w:p>
        </w:tc>
      </w:tr>
      <w:tr w:rsidR="00B27A99" w14:paraId="59F95EE5" w14:textId="77777777">
        <w:tc>
          <w:tcPr>
            <w:tcW w:w="2830" w:type="dxa"/>
          </w:tcPr>
          <w:p w14:paraId="32AFD6D3" w14:textId="77777777" w:rsidR="00B27A99" w:rsidRDefault="00D258DB">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ED12EB4" w14:textId="77777777" w:rsidR="00B27A99" w:rsidRDefault="00D258DB">
            <w:pPr>
              <w:spacing w:before="120" w:afterLines="50"/>
              <w:rPr>
                <w:rFonts w:eastAsia="Microsoft YaHei"/>
                <w:sz w:val="20"/>
                <w:szCs w:val="20"/>
              </w:rPr>
            </w:pPr>
            <w:r>
              <w:rPr>
                <w:rFonts w:eastAsia="MS Mincho"/>
                <w:sz w:val="20"/>
                <w:szCs w:val="20"/>
                <w:lang w:eastAsia="ja-JP"/>
              </w:rPr>
              <w:t xml:space="preserve">Similar to 4-1, we think it may be premature to say “support” for this. Whether UE support 8-layer UL or not seems dependent on 9.1.4.2. </w:t>
            </w:r>
          </w:p>
        </w:tc>
      </w:tr>
      <w:tr w:rsidR="00B27A99" w14:paraId="2376FF31" w14:textId="77777777">
        <w:tc>
          <w:tcPr>
            <w:tcW w:w="2830" w:type="dxa"/>
          </w:tcPr>
          <w:p w14:paraId="4EBA572D"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DAF26F9" w14:textId="77777777" w:rsidR="00B27A99" w:rsidRDefault="00D258DB">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B27A99" w14:paraId="5F8C47BD" w14:textId="77777777">
        <w:tc>
          <w:tcPr>
            <w:tcW w:w="2830" w:type="dxa"/>
          </w:tcPr>
          <w:p w14:paraId="2728C163"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18FAA7C" w14:textId="77777777" w:rsidR="00B27A99" w:rsidRDefault="00D258DB">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B27A99" w14:paraId="172015E1" w14:textId="77777777">
        <w:tc>
          <w:tcPr>
            <w:tcW w:w="2830" w:type="dxa"/>
          </w:tcPr>
          <w:p w14:paraId="23A8FEB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53FAEC2" w14:textId="77777777" w:rsidR="00B27A99" w:rsidRDefault="00D258DB">
            <w:pPr>
              <w:spacing w:before="120" w:afterLines="50"/>
              <w:rPr>
                <w:rFonts w:eastAsia="Microsoft YaHei"/>
                <w:sz w:val="20"/>
                <w:szCs w:val="20"/>
                <w:lang w:eastAsia="zh-CN"/>
              </w:rPr>
            </w:pPr>
            <w:r>
              <w:rPr>
                <w:rFonts w:eastAsia="Microsoft YaHei" w:hint="eastAsia"/>
                <w:sz w:val="20"/>
                <w:szCs w:val="20"/>
                <w:lang w:eastAsia="zh-CN"/>
              </w:rPr>
              <w:t>Support</w:t>
            </w:r>
          </w:p>
        </w:tc>
      </w:tr>
      <w:tr w:rsidR="00E35756" w14:paraId="1DC530DC" w14:textId="77777777">
        <w:tc>
          <w:tcPr>
            <w:tcW w:w="2830" w:type="dxa"/>
          </w:tcPr>
          <w:p w14:paraId="2D56E54B" w14:textId="4D24FB61" w:rsidR="00E35756" w:rsidRDefault="00E35756" w:rsidP="00E35756">
            <w:pPr>
              <w:spacing w:before="120" w:afterLines="50"/>
              <w:rPr>
                <w:rFonts w:eastAsia="Microsoft YaHei"/>
                <w:sz w:val="20"/>
                <w:szCs w:val="20"/>
                <w:lang w:eastAsia="zh-CN"/>
              </w:rPr>
            </w:pPr>
            <w:r>
              <w:rPr>
                <w:rFonts w:eastAsia="Microsoft YaHei"/>
                <w:sz w:val="20"/>
                <w:szCs w:val="20"/>
              </w:rPr>
              <w:t>Nokia/NSB</w:t>
            </w:r>
          </w:p>
        </w:tc>
        <w:tc>
          <w:tcPr>
            <w:tcW w:w="6520" w:type="dxa"/>
          </w:tcPr>
          <w:p w14:paraId="1ECCA3FD" w14:textId="77777777" w:rsidR="00E35756" w:rsidRPr="00FE3289" w:rsidRDefault="00E35756" w:rsidP="00E35756">
            <w:pPr>
              <w:spacing w:before="120" w:afterLines="50"/>
              <w:rPr>
                <w:rFonts w:eastAsia="Microsoft YaHei"/>
                <w:sz w:val="20"/>
                <w:szCs w:val="20"/>
              </w:rPr>
            </w:pPr>
            <w:r w:rsidRPr="00FE3289">
              <w:rPr>
                <w:rFonts w:eastAsia="Microsoft YaHei"/>
                <w:sz w:val="20"/>
                <w:szCs w:val="20"/>
              </w:rPr>
              <w:t>In general, we support FL’s proposal. However, we would like to add one  bullet into proposal:</w:t>
            </w:r>
          </w:p>
          <w:p w14:paraId="2BBBDC08" w14:textId="77777777" w:rsidR="00E35756" w:rsidRPr="00FE3289" w:rsidRDefault="00E35756" w:rsidP="00E35756">
            <w:pPr>
              <w:spacing w:before="120" w:afterLines="50"/>
              <w:rPr>
                <w:sz w:val="20"/>
                <w:szCs w:val="20"/>
              </w:rPr>
            </w:pPr>
            <w:r w:rsidRPr="00FE3289">
              <w:rPr>
                <w:rFonts w:eastAsia="Microsoft YaHei"/>
                <w:sz w:val="20"/>
                <w:szCs w:val="20"/>
              </w:rPr>
              <w:t xml:space="preserve"> FFS: </w:t>
            </w:r>
            <w:r w:rsidRPr="00FE3289">
              <w:rPr>
                <w:sz w:val="20"/>
                <w:szCs w:val="20"/>
              </w:rPr>
              <w:t xml:space="preserve">xTyR for antenna switching where x = {6} and y = {6, 8}.  </w:t>
            </w:r>
          </w:p>
          <w:p w14:paraId="79A72F0E" w14:textId="60F4DE72" w:rsidR="00E35756" w:rsidRDefault="00E35756" w:rsidP="00E35756">
            <w:pPr>
              <w:spacing w:before="120" w:afterLines="50"/>
              <w:rPr>
                <w:rFonts w:eastAsia="Microsoft YaHei"/>
                <w:sz w:val="20"/>
                <w:szCs w:val="20"/>
                <w:lang w:eastAsia="zh-CN"/>
              </w:rPr>
            </w:pPr>
            <w:r w:rsidRPr="00FE3289">
              <w:rPr>
                <w:sz w:val="20"/>
                <w:szCs w:val="20"/>
              </w:rPr>
              <w:t>From our perspective, it would be natural to provide specification support also for 6 TX</w:t>
            </w:r>
            <w:r>
              <w:rPr>
                <w:sz w:val="20"/>
                <w:szCs w:val="20"/>
              </w:rPr>
              <w:t xml:space="preserve"> antenna ports</w:t>
            </w:r>
            <w:r w:rsidRPr="00FE3289">
              <w:rPr>
                <w:sz w:val="20"/>
                <w:szCs w:val="20"/>
              </w:rPr>
              <w:t>. As a result of this, Rel-18 specification could provide better support for different vendor specific UE implementations for targeted CPE/FWA/vehicle/industrial devices.</w:t>
            </w:r>
            <w:r>
              <w:t xml:space="preserve"> </w:t>
            </w:r>
          </w:p>
        </w:tc>
      </w:tr>
      <w:tr w:rsidR="007963B8" w14:paraId="2D8E456A" w14:textId="77777777">
        <w:tc>
          <w:tcPr>
            <w:tcW w:w="2830" w:type="dxa"/>
          </w:tcPr>
          <w:p w14:paraId="5B79B4C2" w14:textId="0F659600" w:rsidR="007963B8" w:rsidRDefault="007963B8" w:rsidP="007963B8">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671862AC" w14:textId="47384136" w:rsidR="007963B8" w:rsidRPr="00FE3289" w:rsidRDefault="007963B8" w:rsidP="007963B8">
            <w:pPr>
              <w:spacing w:before="120" w:afterLines="50"/>
              <w:rPr>
                <w:rFonts w:eastAsia="Microsoft YaHei"/>
                <w:sz w:val="20"/>
                <w:szCs w:val="20"/>
              </w:rPr>
            </w:pPr>
            <w:r>
              <w:rPr>
                <w:rFonts w:eastAsia="Microsoft YaHei"/>
                <w:sz w:val="20"/>
                <w:szCs w:val="20"/>
                <w:lang w:eastAsia="zh-CN"/>
              </w:rPr>
              <w:t>Fine with FL’s proposal.</w:t>
            </w:r>
          </w:p>
        </w:tc>
      </w:tr>
      <w:tr w:rsidR="007D62DD" w14:paraId="04C23335" w14:textId="77777777">
        <w:tc>
          <w:tcPr>
            <w:tcW w:w="2830" w:type="dxa"/>
          </w:tcPr>
          <w:p w14:paraId="0DBED610" w14:textId="635D41CA" w:rsidR="007D62DD" w:rsidRPr="007D62DD" w:rsidRDefault="00004684" w:rsidP="007963B8">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6D26CE38" w14:textId="1E1E671B" w:rsidR="007D62DD" w:rsidRPr="007D62DD" w:rsidRDefault="007D62DD" w:rsidP="007D62DD">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56C2D" w14:paraId="34EEBD7F" w14:textId="77777777">
        <w:tc>
          <w:tcPr>
            <w:tcW w:w="2830" w:type="dxa"/>
          </w:tcPr>
          <w:p w14:paraId="40A05ECD" w14:textId="296AECE0"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6361AB1F" w14:textId="060E1995" w:rsidR="00A56C2D" w:rsidRDefault="00A56C2D" w:rsidP="00A56C2D">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4F42491" w14:textId="77777777" w:rsidR="00B27A99" w:rsidRDefault="00B27A99"/>
    <w:p w14:paraId="755872BB" w14:textId="77777777" w:rsidR="000A5028" w:rsidRPr="002C54F7" w:rsidRDefault="000A5028" w:rsidP="000A5028">
      <w:pPr>
        <w:pStyle w:val="Heading4"/>
        <w:numPr>
          <w:ilvl w:val="0"/>
          <w:numId w:val="0"/>
        </w:numPr>
        <w:ind w:left="720" w:hanging="720"/>
      </w:pPr>
      <w:r w:rsidRPr="004D55FF">
        <w:rPr>
          <w:highlight w:val="yellow"/>
        </w:rPr>
        <w:t>Round 2</w:t>
      </w:r>
    </w:p>
    <w:p w14:paraId="5D365CCE" w14:textId="4CAF536C" w:rsidR="000A5028" w:rsidRDefault="003B5B97" w:rsidP="000A5028">
      <w:r>
        <w:t>Most c</w:t>
      </w:r>
      <w:r w:rsidR="000A5028">
        <w:t xml:space="preserve">ompanies </w:t>
      </w:r>
      <w:r>
        <w:t xml:space="preserve">are fine with this proposal. </w:t>
      </w:r>
      <w:r w:rsidR="000A5028">
        <w:t xml:space="preserve">For the wording “Support” vs “Study”, an updated version of the proposal is provided. </w:t>
      </w:r>
    </w:p>
    <w:p w14:paraId="6D783940" w14:textId="0E36DCEB" w:rsidR="003869C2" w:rsidRDefault="003869C2" w:rsidP="000A5028">
      <w:r>
        <w:t>@DOCOMO: Your comment is about UL, but the AS SRS is for DL.</w:t>
      </w:r>
    </w:p>
    <w:p w14:paraId="7D202E46" w14:textId="159AC4AF" w:rsidR="0036782B" w:rsidRDefault="0036782B" w:rsidP="000A5028">
      <w:r>
        <w:t>@Nokia/NSB: I agree with you that there are benefits for supporting 6 Tx. However, several companies believe it is out of scope. Also this affects several related agenda items, not just this one. Probably a RAN level decision is needed</w:t>
      </w:r>
      <w:r w:rsidR="004919B7">
        <w:t xml:space="preserve"> to include it</w:t>
      </w:r>
      <w:r>
        <w:t>.</w:t>
      </w:r>
    </w:p>
    <w:p w14:paraId="36F06B23" w14:textId="77777777" w:rsidR="003869C2" w:rsidRDefault="003869C2" w:rsidP="000A5028"/>
    <w:p w14:paraId="60FBC34C" w14:textId="0411B8EF" w:rsidR="000A5028" w:rsidRDefault="000A5028" w:rsidP="000A5028">
      <w:pPr>
        <w:rPr>
          <w:b/>
          <w:bCs/>
        </w:rPr>
      </w:pPr>
      <w:r>
        <w:rPr>
          <w:b/>
          <w:bCs/>
          <w:highlight w:val="yellow"/>
        </w:rPr>
        <w:t>Proposal 4.3</w:t>
      </w:r>
      <w:r>
        <w:rPr>
          <w:b/>
          <w:bCs/>
        </w:rPr>
        <w:t>: Study the potential enhancements for SRS of 8T8R with usage antennaSwitching.</w:t>
      </w:r>
    </w:p>
    <w:p w14:paraId="6C85976E" w14:textId="77777777" w:rsidR="000A5028" w:rsidRDefault="000A5028" w:rsidP="000A5028">
      <w:pPr>
        <w:rPr>
          <w:b/>
          <w:szCs w:val="20"/>
        </w:rPr>
      </w:pPr>
    </w:p>
    <w:p w14:paraId="5C0F59DC" w14:textId="77777777" w:rsidR="000A5028" w:rsidRDefault="000A5028" w:rsidP="000A5028">
      <w:r>
        <w:t>Please indicate your view.</w:t>
      </w:r>
    </w:p>
    <w:tbl>
      <w:tblPr>
        <w:tblStyle w:val="TableGrid"/>
        <w:tblW w:w="9350" w:type="dxa"/>
        <w:tblLayout w:type="fixed"/>
        <w:tblLook w:val="04A0" w:firstRow="1" w:lastRow="0" w:firstColumn="1" w:lastColumn="0" w:noHBand="0" w:noVBand="1"/>
      </w:tblPr>
      <w:tblGrid>
        <w:gridCol w:w="2830"/>
        <w:gridCol w:w="6520"/>
      </w:tblGrid>
      <w:tr w:rsidR="000A5028" w14:paraId="5332709C" w14:textId="77777777" w:rsidTr="00F53275">
        <w:trPr>
          <w:trHeight w:val="273"/>
        </w:trPr>
        <w:tc>
          <w:tcPr>
            <w:tcW w:w="2830" w:type="dxa"/>
            <w:shd w:val="clear" w:color="auto" w:fill="00B0F0"/>
          </w:tcPr>
          <w:p w14:paraId="53F73359" w14:textId="77777777" w:rsidR="000A5028" w:rsidRDefault="000A5028" w:rsidP="00F53275">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D79C2C9" w14:textId="77777777" w:rsidR="000A5028" w:rsidRDefault="000A5028" w:rsidP="00F53275">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0A5028" w14:paraId="7847F3D0" w14:textId="77777777" w:rsidTr="00F53275">
        <w:tc>
          <w:tcPr>
            <w:tcW w:w="2830" w:type="dxa"/>
          </w:tcPr>
          <w:p w14:paraId="5116F779" w14:textId="77777777" w:rsidR="000A5028" w:rsidRDefault="000A5028" w:rsidP="00F53275">
            <w:pPr>
              <w:spacing w:before="120" w:afterLines="50"/>
              <w:rPr>
                <w:rFonts w:eastAsia="Microsoft YaHei"/>
                <w:sz w:val="20"/>
                <w:szCs w:val="20"/>
              </w:rPr>
            </w:pPr>
          </w:p>
        </w:tc>
        <w:tc>
          <w:tcPr>
            <w:tcW w:w="6520" w:type="dxa"/>
          </w:tcPr>
          <w:p w14:paraId="7920BEE3" w14:textId="77777777" w:rsidR="000A5028" w:rsidRDefault="000A5028" w:rsidP="00F53275">
            <w:pPr>
              <w:spacing w:before="120" w:afterLines="50"/>
              <w:rPr>
                <w:rFonts w:eastAsia="Microsoft YaHei"/>
                <w:sz w:val="20"/>
                <w:szCs w:val="20"/>
              </w:rPr>
            </w:pPr>
          </w:p>
        </w:tc>
      </w:tr>
    </w:tbl>
    <w:p w14:paraId="652BA19F" w14:textId="09888A6A" w:rsidR="00B27A99" w:rsidRDefault="00B27A99">
      <w:pPr>
        <w:rPr>
          <w:b/>
          <w:szCs w:val="20"/>
        </w:rPr>
      </w:pPr>
    </w:p>
    <w:p w14:paraId="5632C911" w14:textId="77777777" w:rsidR="000A5028" w:rsidRDefault="000A5028">
      <w:pPr>
        <w:rPr>
          <w:b/>
          <w:szCs w:val="20"/>
        </w:rPr>
      </w:pPr>
    </w:p>
    <w:p w14:paraId="55E42D86" w14:textId="77777777" w:rsidR="00B27A99" w:rsidRDefault="00B27A99">
      <w:pPr>
        <w:rPr>
          <w:b/>
          <w:szCs w:val="20"/>
        </w:rPr>
      </w:pPr>
    </w:p>
    <w:p w14:paraId="2DB34293" w14:textId="77777777" w:rsidR="00B27A99" w:rsidRDefault="00D258DB">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B27A99" w14:paraId="1F7FDBD1" w14:textId="77777777">
        <w:trPr>
          <w:trHeight w:val="273"/>
        </w:trPr>
        <w:tc>
          <w:tcPr>
            <w:tcW w:w="2830" w:type="dxa"/>
            <w:shd w:val="clear" w:color="auto" w:fill="00B0F0"/>
          </w:tcPr>
          <w:p w14:paraId="510DD386" w14:textId="77777777" w:rsidR="00B27A99" w:rsidRDefault="00D258DB">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789885" w14:textId="77777777" w:rsidR="00B27A99" w:rsidRDefault="00D258DB">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B27A99" w14:paraId="35308A0A" w14:textId="77777777">
        <w:tc>
          <w:tcPr>
            <w:tcW w:w="2830" w:type="dxa"/>
          </w:tcPr>
          <w:p w14:paraId="0720AEEE" w14:textId="77777777" w:rsidR="00B27A99" w:rsidRDefault="00B27A99">
            <w:pPr>
              <w:spacing w:before="120" w:afterLines="50"/>
              <w:rPr>
                <w:rFonts w:eastAsia="Microsoft YaHei"/>
                <w:sz w:val="20"/>
                <w:szCs w:val="20"/>
              </w:rPr>
            </w:pPr>
          </w:p>
        </w:tc>
        <w:tc>
          <w:tcPr>
            <w:tcW w:w="6520" w:type="dxa"/>
          </w:tcPr>
          <w:p w14:paraId="0BE39750" w14:textId="77777777" w:rsidR="00B27A99" w:rsidRDefault="00B27A99">
            <w:pPr>
              <w:spacing w:before="120" w:afterLines="50"/>
              <w:rPr>
                <w:rFonts w:eastAsia="Microsoft YaHei"/>
                <w:sz w:val="20"/>
                <w:szCs w:val="20"/>
              </w:rPr>
            </w:pPr>
          </w:p>
        </w:tc>
      </w:tr>
      <w:tr w:rsidR="00B27A99" w14:paraId="05EB813E" w14:textId="77777777">
        <w:tc>
          <w:tcPr>
            <w:tcW w:w="2830" w:type="dxa"/>
          </w:tcPr>
          <w:p w14:paraId="222C8165" w14:textId="77777777" w:rsidR="00B27A99" w:rsidRDefault="00B27A99">
            <w:pPr>
              <w:spacing w:before="120" w:afterLines="50"/>
              <w:rPr>
                <w:rFonts w:eastAsia="Microsoft YaHei"/>
                <w:sz w:val="20"/>
                <w:szCs w:val="20"/>
              </w:rPr>
            </w:pPr>
          </w:p>
        </w:tc>
        <w:tc>
          <w:tcPr>
            <w:tcW w:w="6520" w:type="dxa"/>
          </w:tcPr>
          <w:p w14:paraId="206CB86A" w14:textId="77777777" w:rsidR="00B27A99" w:rsidRDefault="00B27A99">
            <w:pPr>
              <w:spacing w:before="120" w:afterLines="50"/>
              <w:rPr>
                <w:rFonts w:eastAsia="Microsoft YaHei"/>
                <w:sz w:val="20"/>
                <w:szCs w:val="20"/>
              </w:rPr>
            </w:pPr>
          </w:p>
        </w:tc>
      </w:tr>
    </w:tbl>
    <w:p w14:paraId="36C9ECFC" w14:textId="77777777" w:rsidR="00B27A99" w:rsidRDefault="00B27A99">
      <w:pPr>
        <w:rPr>
          <w:bCs/>
          <w:szCs w:val="20"/>
        </w:rPr>
      </w:pPr>
    </w:p>
    <w:p w14:paraId="7B9541A1" w14:textId="77777777" w:rsidR="00B27A99" w:rsidRDefault="00B27A99">
      <w:pPr>
        <w:rPr>
          <w:b/>
          <w:szCs w:val="20"/>
          <w:lang w:val="en-GB"/>
        </w:rPr>
      </w:pPr>
    </w:p>
    <w:p w14:paraId="2803C5A3" w14:textId="77777777" w:rsidR="00B27A99" w:rsidRDefault="00D258DB">
      <w:pPr>
        <w:pStyle w:val="Heading1"/>
      </w:pPr>
      <w:bookmarkStart w:id="90" w:name="_Hlk99709641"/>
      <w:r>
        <w:t>Conclusions</w:t>
      </w:r>
    </w:p>
    <w:bookmarkEnd w:id="90"/>
    <w:p w14:paraId="15FCD1EB" w14:textId="77777777" w:rsidR="00AA0E0D" w:rsidRDefault="00AA0E0D" w:rsidP="00AA0E0D">
      <w:pPr>
        <w:spacing w:after="180"/>
        <w:rPr>
          <w:b/>
          <w:i/>
          <w:szCs w:val="20"/>
          <w:lang w:val="en-GB"/>
        </w:rPr>
      </w:pPr>
      <w:r>
        <w:rPr>
          <w:b/>
          <w:i/>
          <w:szCs w:val="20"/>
          <w:lang w:val="en-GB"/>
        </w:rPr>
        <w:t>Endorsed from email discussions on the reflector:</w:t>
      </w:r>
    </w:p>
    <w:p w14:paraId="231FD8B5" w14:textId="77777777" w:rsidR="00271779" w:rsidRPr="00271779" w:rsidRDefault="00271779" w:rsidP="00271779">
      <w:pPr>
        <w:spacing w:before="120" w:afterLines="50"/>
        <w:rPr>
          <w:b/>
          <w:bCs/>
          <w:sz w:val="24"/>
          <w:szCs w:val="24"/>
          <w:lang w:eastAsia="zh-CN"/>
        </w:rPr>
      </w:pPr>
      <w:r w:rsidRPr="00271779">
        <w:rPr>
          <w:b/>
          <w:bCs/>
          <w:highlight w:val="green"/>
        </w:rPr>
        <w:t>Proposal 2-1:</w:t>
      </w:r>
      <w:r w:rsidRPr="00271779">
        <w:rPr>
          <w:b/>
          <w:bCs/>
        </w:rPr>
        <w:t xml:space="preserve"> </w:t>
      </w:r>
    </w:p>
    <w:p w14:paraId="17C95400" w14:textId="77777777" w:rsidR="00271779" w:rsidRPr="00271779" w:rsidRDefault="00271779" w:rsidP="00271779">
      <w:pPr>
        <w:spacing w:before="120" w:afterLines="50"/>
      </w:pPr>
      <w:r w:rsidRPr="00271779">
        <w:rPr>
          <w:b/>
          <w:bCs/>
        </w:rPr>
        <w:t>For SRS EVM, adopt combined relevant parts from Rel-17 SRS EVM and Rel-18 FDD CJT EVM as starting point</w:t>
      </w:r>
    </w:p>
    <w:p w14:paraId="21A838FA" w14:textId="77777777" w:rsidR="00271779" w:rsidRPr="00271779" w:rsidRDefault="00271779" w:rsidP="00271779">
      <w:pPr>
        <w:pStyle w:val="ListParagraph"/>
        <w:numPr>
          <w:ilvl w:val="0"/>
          <w:numId w:val="26"/>
        </w:numPr>
        <w:spacing w:afterLines="50" w:after="120" w:line="252" w:lineRule="auto"/>
        <w:rPr>
          <w:rFonts w:ascii="Times New Roman" w:hAnsi="Times New Roman"/>
        </w:rPr>
      </w:pPr>
      <w:r w:rsidRPr="00271779">
        <w:rPr>
          <w:rFonts w:ascii="Times New Roman" w:hAnsi="Times New Roman"/>
          <w:b/>
          <w:bCs/>
        </w:rPr>
        <w:t xml:space="preserve">Details are provided in Appendix 3 </w:t>
      </w:r>
      <w:r w:rsidRPr="00271779">
        <w:rPr>
          <w:rFonts w:ascii="Times New Roman" w:hAnsi="Times New Roman"/>
          <w:b/>
          <w:bCs/>
          <w:highlight w:val="yellow"/>
        </w:rPr>
        <w:t>of R1-220XXXX</w:t>
      </w:r>
      <w:r w:rsidRPr="00271779">
        <w:rPr>
          <w:rFonts w:ascii="Times New Roman" w:hAnsi="Times New Roman"/>
          <w:b/>
          <w:bCs/>
        </w:rPr>
        <w:t xml:space="preserve"> for system-level simulations</w:t>
      </w:r>
    </w:p>
    <w:p w14:paraId="4D9E9268" w14:textId="77777777" w:rsidR="00271779" w:rsidRPr="00271779" w:rsidRDefault="00271779" w:rsidP="00271779">
      <w:pPr>
        <w:pStyle w:val="ListParagraph"/>
        <w:numPr>
          <w:ilvl w:val="0"/>
          <w:numId w:val="26"/>
        </w:numPr>
        <w:spacing w:before="120" w:after="0" w:line="252" w:lineRule="auto"/>
        <w:rPr>
          <w:rFonts w:ascii="Times New Roman" w:hAnsi="Times New Roman"/>
        </w:rPr>
      </w:pPr>
      <w:r w:rsidRPr="00271779">
        <w:rPr>
          <w:rFonts w:ascii="Times New Roman" w:hAnsi="Times New Roman"/>
          <w:b/>
          <w:bCs/>
        </w:rPr>
        <w:t xml:space="preserve">Details are provided in Appendix 4 </w:t>
      </w:r>
      <w:r w:rsidRPr="00271779">
        <w:rPr>
          <w:rFonts w:ascii="Times New Roman" w:hAnsi="Times New Roman"/>
          <w:b/>
          <w:bCs/>
          <w:highlight w:val="yellow"/>
        </w:rPr>
        <w:t>of R1-220XXXX</w:t>
      </w:r>
      <w:r w:rsidRPr="00271779">
        <w:rPr>
          <w:rFonts w:ascii="Times New Roman" w:hAnsi="Times New Roman"/>
          <w:b/>
          <w:bCs/>
        </w:rPr>
        <w:t xml:space="preserve"> for link-level simulations.</w:t>
      </w:r>
    </w:p>
    <w:p w14:paraId="5763737A" w14:textId="77777777" w:rsidR="00271779" w:rsidRPr="00271779" w:rsidRDefault="00271779" w:rsidP="00271779">
      <w:r w:rsidRPr="00271779">
        <w:rPr>
          <w:lang w:val="en-GB"/>
        </w:rPr>
        <w:t> </w:t>
      </w:r>
    </w:p>
    <w:p w14:paraId="1D51E50A" w14:textId="77777777" w:rsidR="00271779" w:rsidRPr="00271779" w:rsidRDefault="00271779" w:rsidP="00271779">
      <w:pPr>
        <w:rPr>
          <w:b/>
          <w:bCs/>
        </w:rPr>
      </w:pPr>
      <w:r w:rsidRPr="00271779">
        <w:rPr>
          <w:b/>
          <w:bCs/>
          <w:highlight w:val="green"/>
        </w:rPr>
        <w:t>Proposal 2-2:</w:t>
      </w:r>
      <w:r w:rsidRPr="00271779">
        <w:rPr>
          <w:b/>
          <w:bCs/>
        </w:rPr>
        <w:t xml:space="preserve"> </w:t>
      </w:r>
    </w:p>
    <w:p w14:paraId="69CC82AD" w14:textId="77777777" w:rsidR="00271779" w:rsidRPr="00271779" w:rsidRDefault="00271779" w:rsidP="00271779">
      <w:r w:rsidRPr="00271779">
        <w:rPr>
          <w:b/>
          <w:bCs/>
        </w:rPr>
        <w:t>For 8 Tx SRS, a starting point of UE antenna configurations can be:</w:t>
      </w:r>
    </w:p>
    <w:p w14:paraId="65BE2314"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M, N, P; Mg,Ng; Mp, Np) = (2,2,2; 1,1; 2,2), (dH, dV) = (0.5, 0.5)λ, or</w:t>
      </w:r>
    </w:p>
    <w:p w14:paraId="4A549640"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M, N, P; Mg,Ng; Mp, Np) = (1,4,2; 1,1; 1,4), (dH, dV) = (0.5, 0.5)λ.</w:t>
      </w:r>
    </w:p>
    <w:p w14:paraId="2A14E2E1" w14:textId="77777777" w:rsidR="00271779" w:rsidRPr="00271779" w:rsidRDefault="00271779" w:rsidP="00271779">
      <w:pPr>
        <w:numPr>
          <w:ilvl w:val="0"/>
          <w:numId w:val="26"/>
        </w:numPr>
        <w:autoSpaceDE/>
        <w:autoSpaceDN/>
        <w:adjustRightInd/>
        <w:snapToGrid/>
        <w:spacing w:after="0" w:line="252" w:lineRule="auto"/>
        <w:contextualSpacing/>
        <w:jc w:val="left"/>
      </w:pPr>
      <w:r w:rsidRPr="00271779">
        <w:rPr>
          <w:b/>
          <w:bCs/>
          <w:lang w:val="en-GB"/>
        </w:rPr>
        <w:t>FFS other 8 Tx UE antenna configuration and alignment with outcomes from other agenda items.</w:t>
      </w:r>
    </w:p>
    <w:p w14:paraId="4149E506" w14:textId="77777777" w:rsidR="00271779" w:rsidRDefault="00271779">
      <w:pPr>
        <w:spacing w:after="180"/>
        <w:rPr>
          <w:b/>
          <w:i/>
          <w:szCs w:val="20"/>
          <w:lang w:val="en-GB"/>
        </w:rPr>
      </w:pPr>
    </w:p>
    <w:p w14:paraId="23D8E4B0" w14:textId="77777777" w:rsidR="00271779" w:rsidRDefault="00271779">
      <w:pPr>
        <w:spacing w:after="180"/>
        <w:rPr>
          <w:b/>
          <w:i/>
          <w:szCs w:val="20"/>
          <w:lang w:val="en-GB"/>
        </w:rPr>
      </w:pPr>
    </w:p>
    <w:p w14:paraId="7B34D770" w14:textId="77777777" w:rsidR="00B27A99" w:rsidRDefault="00D258DB">
      <w:pPr>
        <w:pStyle w:val="Heading1"/>
        <w:numPr>
          <w:ilvl w:val="0"/>
          <w:numId w:val="0"/>
        </w:numPr>
        <w:ind w:left="432" w:hanging="432"/>
        <w:rPr>
          <w:rFonts w:cs="Arial"/>
        </w:rPr>
      </w:pPr>
      <w:bookmarkStart w:id="91" w:name="_Ref124671424"/>
      <w:bookmarkStart w:id="92" w:name="_Ref124589665"/>
      <w:bookmarkStart w:id="93" w:name="_Ref71620620"/>
      <w:r>
        <w:rPr>
          <w:rFonts w:cs="Arial"/>
        </w:rPr>
        <w:t>References</w:t>
      </w:r>
    </w:p>
    <w:p w14:paraId="3539E085" w14:textId="77777777" w:rsidR="00B27A99" w:rsidRDefault="00D258DB">
      <w:pPr>
        <w:pStyle w:val="References"/>
        <w:rPr>
          <w:color w:val="000000" w:themeColor="text1"/>
          <w:sz w:val="22"/>
          <w:szCs w:val="22"/>
        </w:rPr>
      </w:pPr>
      <w:bookmarkStart w:id="94" w:name="_Ref6583376"/>
      <w:bookmarkStart w:id="95" w:name="_Ref167612875"/>
      <w:bookmarkStart w:id="96" w:name="_Ref167612671"/>
      <w:bookmarkStart w:id="97" w:name="_Ref45631853"/>
      <w:bookmarkEnd w:id="91"/>
      <w:bookmarkEnd w:id="92"/>
      <w:bookmarkEnd w:id="93"/>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94"/>
      <w:bookmarkEnd w:id="95"/>
      <w:bookmarkEnd w:id="96"/>
      <w:bookmarkEnd w:id="97"/>
      <w:r>
        <w:rPr>
          <w:bCs/>
          <w:sz w:val="22"/>
          <w:szCs w:val="22"/>
        </w:rPr>
        <w:t>RAN#94-e.</w:t>
      </w:r>
    </w:p>
    <w:p w14:paraId="08671979" w14:textId="77777777" w:rsidR="00B27A99" w:rsidRDefault="00D258DB">
      <w:pPr>
        <w:pStyle w:val="References"/>
        <w:rPr>
          <w:color w:val="000000" w:themeColor="text1"/>
          <w:sz w:val="22"/>
          <w:szCs w:val="22"/>
        </w:rPr>
      </w:pPr>
      <w:r>
        <w:rPr>
          <w:color w:val="000000" w:themeColor="text1"/>
          <w:sz w:val="22"/>
          <w:szCs w:val="22"/>
        </w:rPr>
        <w:t>R1-2203886, Work plan for Rel-18 Evolved MIMO, Samsung, RAN1#109-e.</w:t>
      </w:r>
    </w:p>
    <w:p w14:paraId="7648F18C" w14:textId="77777777" w:rsidR="00B27A99" w:rsidRDefault="00D258DB">
      <w:pPr>
        <w:pStyle w:val="References"/>
        <w:rPr>
          <w:color w:val="000000" w:themeColor="text1"/>
          <w:sz w:val="22"/>
          <w:szCs w:val="22"/>
        </w:rPr>
      </w:pPr>
      <w:r>
        <w:rPr>
          <w:color w:val="000000" w:themeColor="text1"/>
          <w:sz w:val="22"/>
          <w:szCs w:val="22"/>
        </w:rPr>
        <w:t>R1-2203066, SRS enhancements for TDD CJT and 8TX operation, FUTUREWEI, RAN1#109-e.</w:t>
      </w:r>
    </w:p>
    <w:p w14:paraId="676789B5" w14:textId="77777777" w:rsidR="00B27A99" w:rsidRDefault="00D258DB">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0A1ADCB8" w14:textId="77777777" w:rsidR="00B27A99" w:rsidRDefault="00D258DB">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43922AE7" w14:textId="77777777" w:rsidR="00B27A99" w:rsidRDefault="00D258DB">
      <w:pPr>
        <w:pStyle w:val="References"/>
        <w:rPr>
          <w:color w:val="000000" w:themeColor="text1"/>
          <w:sz w:val="22"/>
          <w:szCs w:val="22"/>
        </w:rPr>
      </w:pPr>
      <w:r>
        <w:rPr>
          <w:color w:val="000000" w:themeColor="text1"/>
          <w:sz w:val="22"/>
          <w:szCs w:val="22"/>
        </w:rPr>
        <w:t>R1-2203267, SRS enhancement targeting TDD CJT and 8 TX operation, ZTE, RAN1#109-e.</w:t>
      </w:r>
    </w:p>
    <w:p w14:paraId="5984B243" w14:textId="77777777" w:rsidR="00B27A99" w:rsidRDefault="00D258DB">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52B7A615" w14:textId="77777777" w:rsidR="00B27A99" w:rsidRDefault="00D258DB">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A6B4320" w14:textId="77777777" w:rsidR="00B27A99" w:rsidRDefault="00D258DB">
      <w:pPr>
        <w:pStyle w:val="References"/>
        <w:rPr>
          <w:color w:val="000000" w:themeColor="text1"/>
          <w:sz w:val="22"/>
          <w:szCs w:val="22"/>
        </w:rPr>
      </w:pPr>
      <w:r>
        <w:rPr>
          <w:color w:val="000000" w:themeColor="text1"/>
          <w:sz w:val="22"/>
          <w:szCs w:val="22"/>
        </w:rPr>
        <w:t>R1-2203445, On SRS enhancement, CATT, RAN1#109-e.</w:t>
      </w:r>
    </w:p>
    <w:p w14:paraId="2FFB181D" w14:textId="77777777" w:rsidR="00B27A99" w:rsidRDefault="00D258DB">
      <w:pPr>
        <w:pStyle w:val="References"/>
        <w:rPr>
          <w:color w:val="000000" w:themeColor="text1"/>
          <w:sz w:val="22"/>
          <w:szCs w:val="22"/>
        </w:rPr>
      </w:pPr>
      <w:r>
        <w:rPr>
          <w:color w:val="000000" w:themeColor="text1"/>
          <w:sz w:val="22"/>
          <w:szCs w:val="22"/>
        </w:rPr>
        <w:t>R1-2203545, Views on SRS enhancement, vivo, RAN1#109-e.</w:t>
      </w:r>
    </w:p>
    <w:p w14:paraId="4ED8E32E" w14:textId="77777777" w:rsidR="00B27A99" w:rsidRDefault="00D258DB">
      <w:pPr>
        <w:pStyle w:val="References"/>
        <w:rPr>
          <w:color w:val="000000" w:themeColor="text1"/>
          <w:sz w:val="22"/>
          <w:szCs w:val="22"/>
        </w:rPr>
      </w:pPr>
      <w:r>
        <w:rPr>
          <w:color w:val="000000" w:themeColor="text1"/>
          <w:sz w:val="22"/>
          <w:szCs w:val="22"/>
        </w:rPr>
        <w:t>R1-2203685, Discussion on SRS enhancement, NEC, RAN1#109-e.</w:t>
      </w:r>
    </w:p>
    <w:p w14:paraId="719042F6" w14:textId="77777777" w:rsidR="00B27A99" w:rsidRDefault="00D258DB">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4665BCBF" w14:textId="77777777" w:rsidR="00B27A99" w:rsidRDefault="00D258DB">
      <w:pPr>
        <w:pStyle w:val="References"/>
        <w:rPr>
          <w:color w:val="000000" w:themeColor="text1"/>
          <w:sz w:val="22"/>
          <w:szCs w:val="22"/>
        </w:rPr>
      </w:pPr>
      <w:r>
        <w:rPr>
          <w:color w:val="000000" w:themeColor="text1"/>
          <w:sz w:val="22"/>
          <w:szCs w:val="22"/>
        </w:rPr>
        <w:t>R1-2203797, Discussion on SRS enhancements, xiaomi, RAN1#109-e.</w:t>
      </w:r>
    </w:p>
    <w:p w14:paraId="4806BC16" w14:textId="77777777" w:rsidR="00B27A99" w:rsidRDefault="00D258DB">
      <w:pPr>
        <w:pStyle w:val="References"/>
        <w:rPr>
          <w:color w:val="000000" w:themeColor="text1"/>
          <w:sz w:val="22"/>
          <w:szCs w:val="22"/>
        </w:rPr>
      </w:pPr>
      <w:r>
        <w:rPr>
          <w:color w:val="000000" w:themeColor="text1"/>
          <w:sz w:val="22"/>
          <w:szCs w:val="22"/>
        </w:rPr>
        <w:t>R1-2203892, Views on SRS enhancements, Samsung, RAN1#109-e.</w:t>
      </w:r>
    </w:p>
    <w:p w14:paraId="456A6385" w14:textId="77777777" w:rsidR="00B27A99" w:rsidRDefault="00D258DB">
      <w:pPr>
        <w:pStyle w:val="References"/>
        <w:rPr>
          <w:color w:val="000000" w:themeColor="text1"/>
          <w:sz w:val="22"/>
          <w:szCs w:val="22"/>
        </w:rPr>
      </w:pPr>
      <w:r>
        <w:rPr>
          <w:color w:val="000000" w:themeColor="text1"/>
          <w:sz w:val="22"/>
          <w:szCs w:val="22"/>
        </w:rPr>
        <w:t>R1-2203957, SRS enhancement targeting TDD CJT and 8 TX operation, OPPO, RAN1#109-e.</w:t>
      </w:r>
    </w:p>
    <w:p w14:paraId="1D78C2C1" w14:textId="77777777" w:rsidR="00B27A99" w:rsidRDefault="00D258DB">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CD42CFF" w14:textId="77777777" w:rsidR="00B27A99" w:rsidRDefault="00D258DB">
      <w:pPr>
        <w:pStyle w:val="References"/>
        <w:rPr>
          <w:color w:val="000000" w:themeColor="text1"/>
          <w:sz w:val="22"/>
          <w:szCs w:val="22"/>
        </w:rPr>
      </w:pPr>
      <w:r>
        <w:rPr>
          <w:color w:val="000000" w:themeColor="text1"/>
          <w:sz w:val="22"/>
          <w:szCs w:val="22"/>
        </w:rPr>
        <w:t>R1-2204166, Discussion of SRS enhancement, Lenovo, RAN1#109-e.</w:t>
      </w:r>
    </w:p>
    <w:p w14:paraId="32CF0608" w14:textId="77777777" w:rsidR="00B27A99" w:rsidRDefault="00D258DB">
      <w:pPr>
        <w:pStyle w:val="References"/>
        <w:rPr>
          <w:color w:val="000000" w:themeColor="text1"/>
          <w:sz w:val="22"/>
          <w:szCs w:val="22"/>
        </w:rPr>
      </w:pPr>
      <w:r>
        <w:rPr>
          <w:color w:val="000000" w:themeColor="text1"/>
          <w:sz w:val="22"/>
          <w:szCs w:val="22"/>
        </w:rPr>
        <w:t>R1-2204233, Views on Rel-18 MIMO SRS enhancement, Apple, RAN1#109-e.</w:t>
      </w:r>
    </w:p>
    <w:p w14:paraId="4B27411D" w14:textId="77777777" w:rsidR="00B27A99" w:rsidRDefault="00D258DB">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3BF9D811" w14:textId="77777777" w:rsidR="00B27A99" w:rsidRDefault="00D258DB">
      <w:pPr>
        <w:pStyle w:val="References"/>
        <w:rPr>
          <w:color w:val="000000" w:themeColor="text1"/>
          <w:sz w:val="22"/>
          <w:szCs w:val="22"/>
        </w:rPr>
      </w:pPr>
      <w:r>
        <w:rPr>
          <w:color w:val="000000" w:themeColor="text1"/>
          <w:sz w:val="22"/>
          <w:szCs w:val="22"/>
        </w:rPr>
        <w:t>R1-2204371, Discussion on SRS enhancement, NTT DOCOMO, INC., RAN1#109-e.</w:t>
      </w:r>
    </w:p>
    <w:p w14:paraId="7AE2D88B" w14:textId="77777777" w:rsidR="00B27A99" w:rsidRDefault="00D258DB">
      <w:pPr>
        <w:pStyle w:val="References"/>
        <w:rPr>
          <w:color w:val="000000" w:themeColor="text1"/>
          <w:sz w:val="22"/>
          <w:szCs w:val="22"/>
        </w:rPr>
      </w:pPr>
      <w:r>
        <w:rPr>
          <w:color w:val="000000" w:themeColor="text1"/>
          <w:sz w:val="22"/>
          <w:szCs w:val="22"/>
        </w:rPr>
        <w:t>R1-2204510, SRS enhancement targeting TDD CJT and 8 TX operation, Sharp, RAN1#109-e.</w:t>
      </w:r>
    </w:p>
    <w:p w14:paraId="6B9A3A90" w14:textId="77777777" w:rsidR="00B27A99" w:rsidRDefault="00D258DB">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16C5A013" w14:textId="77777777" w:rsidR="00B27A99" w:rsidRDefault="00D258DB">
      <w:pPr>
        <w:pStyle w:val="References"/>
        <w:rPr>
          <w:color w:val="000000" w:themeColor="text1"/>
          <w:sz w:val="22"/>
          <w:szCs w:val="22"/>
        </w:rPr>
      </w:pPr>
      <w:r>
        <w:rPr>
          <w:color w:val="000000" w:themeColor="text1"/>
          <w:sz w:val="22"/>
          <w:szCs w:val="22"/>
        </w:rPr>
        <w:t>R1-2204749, Discussion on SRS Enhancements for 8Tx Operation, CEWiT, RAN1#109-e.</w:t>
      </w:r>
    </w:p>
    <w:p w14:paraId="369AB2D3" w14:textId="77777777" w:rsidR="00B27A99" w:rsidRDefault="00D258DB">
      <w:pPr>
        <w:pStyle w:val="References"/>
        <w:rPr>
          <w:color w:val="000000" w:themeColor="text1"/>
          <w:sz w:val="22"/>
          <w:szCs w:val="22"/>
        </w:rPr>
      </w:pPr>
      <w:r>
        <w:rPr>
          <w:color w:val="000000" w:themeColor="text1"/>
          <w:sz w:val="22"/>
          <w:szCs w:val="22"/>
        </w:rPr>
        <w:t>R1-2204789, Discussion on SRS enhancement in Rel-18, Intel Corporation, RAN1#109-e.</w:t>
      </w:r>
    </w:p>
    <w:p w14:paraId="67CB0BC9" w14:textId="77777777" w:rsidR="00B27A99" w:rsidRDefault="00D258DB">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739014A1" w14:textId="77777777" w:rsidR="00B27A99" w:rsidRDefault="00B27A99">
      <w:pPr>
        <w:pStyle w:val="References"/>
        <w:numPr>
          <w:ilvl w:val="0"/>
          <w:numId w:val="0"/>
        </w:numPr>
        <w:ind w:left="360" w:hanging="360"/>
        <w:rPr>
          <w:color w:val="000000" w:themeColor="text1"/>
          <w:sz w:val="22"/>
          <w:szCs w:val="22"/>
        </w:rPr>
      </w:pPr>
    </w:p>
    <w:p w14:paraId="797452EE" w14:textId="77777777" w:rsidR="00B27A99" w:rsidRDefault="00B27A99">
      <w:pPr>
        <w:spacing w:after="180"/>
        <w:rPr>
          <w:b/>
          <w:i/>
          <w:szCs w:val="20"/>
          <w:lang w:val="en-GB"/>
        </w:rPr>
      </w:pPr>
    </w:p>
    <w:p w14:paraId="7E9E6AC5" w14:textId="77777777" w:rsidR="00B27A99" w:rsidRDefault="00D258DB">
      <w:pPr>
        <w:pStyle w:val="Heading1"/>
        <w:numPr>
          <w:ilvl w:val="0"/>
          <w:numId w:val="0"/>
        </w:numPr>
        <w:ind w:left="432" w:hanging="432"/>
        <w:rPr>
          <w:rFonts w:cs="Arial"/>
        </w:rPr>
      </w:pPr>
      <w:r>
        <w:rPr>
          <w:rFonts w:cs="Arial"/>
        </w:rPr>
        <w:t xml:space="preserve">Appendix </w:t>
      </w:r>
    </w:p>
    <w:p w14:paraId="1E730094" w14:textId="77777777" w:rsidR="00B27A99" w:rsidRDefault="00B27A99">
      <w:pPr>
        <w:pStyle w:val="References"/>
        <w:numPr>
          <w:ilvl w:val="0"/>
          <w:numId w:val="0"/>
        </w:numPr>
        <w:ind w:left="360" w:hanging="360"/>
        <w:rPr>
          <w:color w:val="000000" w:themeColor="text1"/>
          <w:sz w:val="22"/>
          <w:szCs w:val="22"/>
        </w:rPr>
      </w:pPr>
    </w:p>
    <w:p w14:paraId="3CE9EEBB" w14:textId="77777777" w:rsidR="00B27A99" w:rsidRDefault="00D258DB">
      <w:pPr>
        <w:pStyle w:val="Heading2"/>
        <w:numPr>
          <w:ilvl w:val="0"/>
          <w:numId w:val="0"/>
        </w:numPr>
      </w:pPr>
      <w:r>
        <w:t xml:space="preserve">Appendix 1: R17 SRS EVM examples </w:t>
      </w:r>
    </w:p>
    <w:p w14:paraId="757841EA" w14:textId="77777777" w:rsidR="00B27A99" w:rsidRDefault="00D258DB">
      <w:pPr>
        <w:spacing w:before="120" w:afterLines="50"/>
        <w:rPr>
          <w:rFonts w:eastAsia="Microsoft YaHei"/>
        </w:rPr>
      </w:pPr>
      <w:r>
        <w:rPr>
          <w:rFonts w:eastAsia="Microsoft YaHei"/>
        </w:rPr>
        <w:t>(Tables are truncated for brevity):</w:t>
      </w:r>
    </w:p>
    <w:p w14:paraId="2185A0E0" w14:textId="77777777" w:rsidR="00B27A99" w:rsidRDefault="00D258DB">
      <w:pPr>
        <w:rPr>
          <w:rFonts w:cs="Times"/>
          <w:b/>
          <w:bCs/>
          <w:i/>
          <w:iCs/>
          <w:sz w:val="20"/>
          <w:szCs w:val="20"/>
        </w:rPr>
      </w:pPr>
      <w:r>
        <w:rPr>
          <w:rFonts w:cs="Times"/>
          <w:b/>
          <w:bCs/>
          <w:i/>
          <w:iCs/>
          <w:sz w:val="20"/>
          <w:szCs w:val="20"/>
          <w:highlight w:val="green"/>
        </w:rPr>
        <w:t>Agreement</w:t>
      </w:r>
    </w:p>
    <w:p w14:paraId="1E797663" w14:textId="77777777" w:rsidR="00B27A99" w:rsidRDefault="00D258DB">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B27A99" w14:paraId="20C5D34F"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4BF729B" w14:textId="77777777" w:rsidR="00B27A99" w:rsidRDefault="00D258DB">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F9C7874" w14:textId="77777777" w:rsidR="00B27A99" w:rsidRDefault="00D258DB">
            <w:pPr>
              <w:rPr>
                <w:rFonts w:cs="Times"/>
                <w:b/>
                <w:bCs/>
                <w:i/>
                <w:iCs/>
                <w:sz w:val="20"/>
                <w:szCs w:val="20"/>
              </w:rPr>
            </w:pPr>
            <w:r>
              <w:rPr>
                <w:rFonts w:cs="Times"/>
                <w:b/>
                <w:bCs/>
                <w:i/>
                <w:iCs/>
                <w:sz w:val="20"/>
                <w:szCs w:val="20"/>
              </w:rPr>
              <w:t>Value</w:t>
            </w:r>
          </w:p>
        </w:tc>
      </w:tr>
      <w:tr w:rsidR="00B27A99" w14:paraId="4358C94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0483705" w14:textId="77777777" w:rsidR="00B27A99" w:rsidRDefault="00D258DB">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D7392EE" w14:textId="77777777" w:rsidR="00B27A99" w:rsidRDefault="00D258DB">
            <w:pPr>
              <w:rPr>
                <w:rFonts w:cs="Times"/>
                <w:i/>
                <w:iCs/>
                <w:sz w:val="20"/>
                <w:szCs w:val="20"/>
              </w:rPr>
            </w:pPr>
            <w:r>
              <w:rPr>
                <w:rFonts w:cs="Times"/>
                <w:i/>
                <w:iCs/>
                <w:sz w:val="20"/>
                <w:szCs w:val="20"/>
              </w:rPr>
              <w:t>UL/DL BLER or throughput</w:t>
            </w:r>
          </w:p>
          <w:p w14:paraId="65D8A5AD" w14:textId="77777777" w:rsidR="00B27A99" w:rsidRDefault="00D258DB">
            <w:pPr>
              <w:rPr>
                <w:rFonts w:cs="Times"/>
                <w:i/>
                <w:iCs/>
                <w:sz w:val="20"/>
                <w:szCs w:val="20"/>
              </w:rPr>
            </w:pPr>
            <w:r>
              <w:rPr>
                <w:rFonts w:cs="Times"/>
                <w:i/>
                <w:iCs/>
                <w:sz w:val="20"/>
                <w:szCs w:val="20"/>
              </w:rPr>
              <w:t xml:space="preserve">Note: Other metrics like MSE can be considered optionally. </w:t>
            </w:r>
          </w:p>
        </w:tc>
      </w:tr>
      <w:tr w:rsidR="00B27A99" w14:paraId="314FC92D"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02F2E38" w14:textId="77777777" w:rsidR="00B27A99" w:rsidRDefault="00D258DB">
            <w:pPr>
              <w:rPr>
                <w:rFonts w:cs="Times"/>
                <w:i/>
                <w:iCs/>
                <w:sz w:val="20"/>
                <w:szCs w:val="20"/>
              </w:rPr>
            </w:pPr>
            <w:r>
              <w:rPr>
                <w:rFonts w:cs="Times"/>
                <w:i/>
                <w:iCs/>
                <w:sz w:val="20"/>
                <w:szCs w:val="20"/>
              </w:rPr>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0CEA5D" w14:textId="77777777" w:rsidR="00B27A99" w:rsidRDefault="00D258DB">
            <w:pPr>
              <w:rPr>
                <w:rFonts w:cs="Times"/>
                <w:i/>
                <w:iCs/>
                <w:sz w:val="20"/>
                <w:szCs w:val="20"/>
              </w:rPr>
            </w:pPr>
            <w:r>
              <w:rPr>
                <w:rFonts w:cs="Times"/>
                <w:i/>
                <w:iCs/>
                <w:sz w:val="20"/>
                <w:szCs w:val="20"/>
              </w:rPr>
              <w:t>Rel-15 SRS. Companies to state the detailed configuration used as baseline scheme.</w:t>
            </w:r>
          </w:p>
          <w:p w14:paraId="2387F1B1"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33EA93F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CE58DD3" w14:textId="77777777" w:rsidR="00B27A99" w:rsidRDefault="00D258DB">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D7EC69E" w14:textId="77777777" w:rsidR="00B27A99" w:rsidRDefault="00D258DB">
            <w:pPr>
              <w:rPr>
                <w:rFonts w:cs="Times"/>
                <w:i/>
                <w:iCs/>
                <w:sz w:val="20"/>
                <w:szCs w:val="20"/>
              </w:rPr>
            </w:pPr>
            <w:r>
              <w:rPr>
                <w:rFonts w:cs="Times"/>
                <w:i/>
                <w:iCs/>
                <w:sz w:val="20"/>
                <w:szCs w:val="20"/>
              </w:rPr>
              <w:t>FR1: 3.5GHz, 30kHz, 20, 40 or 100 MHz as baseline, 4GHz can be optionally used</w:t>
            </w:r>
          </w:p>
          <w:p w14:paraId="33969BFA" w14:textId="77777777" w:rsidR="00B27A99" w:rsidRDefault="00D258DB">
            <w:pPr>
              <w:rPr>
                <w:rFonts w:cs="Times"/>
                <w:i/>
                <w:iCs/>
                <w:sz w:val="20"/>
                <w:szCs w:val="20"/>
              </w:rPr>
            </w:pPr>
            <w:r>
              <w:rPr>
                <w:rFonts w:cs="Times"/>
                <w:i/>
                <w:iCs/>
                <w:sz w:val="20"/>
                <w:szCs w:val="20"/>
              </w:rPr>
              <w:t>FR2: 30 GHz, 120kHz</w:t>
            </w:r>
          </w:p>
        </w:tc>
      </w:tr>
      <w:tr w:rsidR="00B27A99" w14:paraId="7D9DD7A7"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93B7C3E" w14:textId="77777777" w:rsidR="00B27A99" w:rsidRDefault="00D258DB">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0A1A26A0" w14:textId="77777777" w:rsidR="00B27A99" w:rsidRDefault="00D258DB">
            <w:pPr>
              <w:rPr>
                <w:rFonts w:cs="Times"/>
                <w:i/>
                <w:iCs/>
                <w:sz w:val="20"/>
                <w:szCs w:val="20"/>
              </w:rPr>
            </w:pPr>
            <w:r>
              <w:rPr>
                <w:rFonts w:cs="Times"/>
                <w:i/>
                <w:iCs/>
                <w:sz w:val="20"/>
                <w:szCs w:val="20"/>
              </w:rPr>
              <w:t>CDL-B or CDL-C in TR 38.901 with 30ns or 300ns delay spread as baseline for MU-MIMO and SU-MIMO</w:t>
            </w:r>
          </w:p>
          <w:p w14:paraId="28488245" w14:textId="77777777" w:rsidR="00B27A99" w:rsidRDefault="00D258DB">
            <w:pPr>
              <w:rPr>
                <w:rFonts w:cs="Times"/>
                <w:i/>
                <w:iCs/>
                <w:sz w:val="20"/>
                <w:szCs w:val="20"/>
              </w:rPr>
            </w:pPr>
            <w:r>
              <w:rPr>
                <w:rFonts w:cs="Times"/>
                <w:i/>
                <w:iCs/>
                <w:sz w:val="20"/>
                <w:szCs w:val="20"/>
              </w:rPr>
              <w:t xml:space="preserve">Note: Other delay spread is not precluded. </w:t>
            </w:r>
          </w:p>
          <w:p w14:paraId="00BA691D" w14:textId="77777777" w:rsidR="00B27A99" w:rsidRDefault="00D258DB">
            <w:pPr>
              <w:rPr>
                <w:rFonts w:cs="Times"/>
                <w:i/>
                <w:iCs/>
                <w:sz w:val="20"/>
                <w:szCs w:val="20"/>
              </w:rPr>
            </w:pPr>
            <w:r>
              <w:rPr>
                <w:rFonts w:cs="Times"/>
                <w:i/>
                <w:iCs/>
                <w:sz w:val="20"/>
                <w:szCs w:val="20"/>
              </w:rPr>
              <w:t xml:space="preserve">Note: Simulation using TDL-A with 30ns or 300ns for MU-MIMO is not precluded. </w:t>
            </w:r>
          </w:p>
          <w:p w14:paraId="0A5F1B0F" w14:textId="77777777" w:rsidR="00B27A99" w:rsidRDefault="00D258DB">
            <w:pPr>
              <w:rPr>
                <w:rFonts w:cs="Times"/>
                <w:i/>
                <w:iCs/>
                <w:sz w:val="20"/>
                <w:szCs w:val="20"/>
              </w:rPr>
            </w:pPr>
            <w:r>
              <w:rPr>
                <w:rFonts w:cs="Times"/>
                <w:i/>
                <w:iCs/>
                <w:sz w:val="20"/>
                <w:szCs w:val="20"/>
              </w:rPr>
              <w:t>Companies to state whether angle scaling is performed, and if so, the desired angle spread and mean angle.</w:t>
            </w:r>
          </w:p>
        </w:tc>
      </w:tr>
      <w:tr w:rsidR="00B27A99" w14:paraId="57C6F62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B6718C5" w14:textId="77777777" w:rsidR="00B27A99" w:rsidRDefault="00D258DB">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D2DF970" w14:textId="77777777" w:rsidR="00B27A99" w:rsidRDefault="00D258DB">
            <w:pPr>
              <w:rPr>
                <w:rFonts w:cs="Times"/>
                <w:i/>
                <w:iCs/>
                <w:sz w:val="20"/>
                <w:szCs w:val="20"/>
              </w:rPr>
            </w:pPr>
            <w:r>
              <w:rPr>
                <w:rFonts w:cs="Times"/>
                <w:i/>
                <w:iCs/>
                <w:sz w:val="20"/>
                <w:szCs w:val="20"/>
              </w:rPr>
              <w:t xml:space="preserve">3km/h , 30km/h or 120km/h </w:t>
            </w:r>
          </w:p>
        </w:tc>
      </w:tr>
      <w:tr w:rsidR="00B27A99" w14:paraId="140FBF0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6DF4145" w14:textId="77777777" w:rsidR="00B27A99" w:rsidRDefault="00D258DB">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DD79F86" w14:textId="77777777" w:rsidR="00B27A99" w:rsidRDefault="00D258DB">
            <w:pPr>
              <w:rPr>
                <w:rFonts w:cs="Times"/>
                <w:i/>
                <w:iCs/>
                <w:sz w:val="20"/>
                <w:szCs w:val="20"/>
              </w:rPr>
            </w:pPr>
            <w:r>
              <w:rPr>
                <w:rFonts w:cs="Times"/>
                <w:i/>
                <w:iCs/>
                <w:sz w:val="20"/>
                <w:szCs w:val="20"/>
              </w:rPr>
              <w:t>1T4R, 2T4R or 4T4R</w:t>
            </w:r>
          </w:p>
        </w:tc>
      </w:tr>
      <w:tr w:rsidR="00B27A99" w14:paraId="5B72FFB2"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B1F75B6" w14:textId="77777777" w:rsidR="00B27A99" w:rsidRDefault="00D258DB">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0F3939F" w14:textId="77777777" w:rsidR="00B27A99" w:rsidRDefault="00D258DB">
            <w:pPr>
              <w:rPr>
                <w:rFonts w:cs="Times"/>
                <w:i/>
                <w:iCs/>
                <w:sz w:val="20"/>
                <w:szCs w:val="20"/>
              </w:rPr>
            </w:pPr>
            <w:r>
              <w:rPr>
                <w:rFonts w:cs="Times"/>
                <w:i/>
                <w:iCs/>
                <w:sz w:val="20"/>
                <w:szCs w:val="20"/>
              </w:rPr>
              <w:t>32T32R or 64T64R</w:t>
            </w:r>
          </w:p>
        </w:tc>
      </w:tr>
      <w:tr w:rsidR="00B27A99" w14:paraId="3D4034A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5C82DB2" w14:textId="77777777" w:rsidR="00B27A99" w:rsidRDefault="00D258DB">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4B8E044B" w14:textId="77777777" w:rsidR="00B27A99" w:rsidRDefault="00D258DB">
            <w:pPr>
              <w:rPr>
                <w:rFonts w:cs="Times"/>
                <w:i/>
                <w:iCs/>
                <w:sz w:val="20"/>
                <w:szCs w:val="20"/>
              </w:rPr>
            </w:pPr>
            <w:r>
              <w:rPr>
                <w:rFonts w:cs="Times"/>
                <w:i/>
                <w:iCs/>
                <w:sz w:val="20"/>
                <w:szCs w:val="20"/>
              </w:rPr>
              <w:t>FR1: omni as baseline</w:t>
            </w:r>
          </w:p>
          <w:p w14:paraId="22478A0A" w14:textId="77777777" w:rsidR="00B27A99" w:rsidRDefault="00D258DB">
            <w:pPr>
              <w:pStyle w:val="ListParagraph"/>
              <w:numPr>
                <w:ilvl w:val="0"/>
                <w:numId w:val="18"/>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2D875E7A" w14:textId="77777777" w:rsidR="00B27A99" w:rsidRDefault="00D258DB">
            <w:pPr>
              <w:rPr>
                <w:rFonts w:cs="Times"/>
                <w:i/>
                <w:iCs/>
                <w:sz w:val="20"/>
                <w:szCs w:val="20"/>
              </w:rPr>
            </w:pPr>
            <w:r>
              <w:rPr>
                <w:rFonts w:cs="Times"/>
                <w:i/>
                <w:iCs/>
                <w:sz w:val="20"/>
                <w:szCs w:val="20"/>
              </w:rPr>
              <w:t>FR2: directional</w:t>
            </w:r>
          </w:p>
        </w:tc>
      </w:tr>
    </w:tbl>
    <w:p w14:paraId="6331C030" w14:textId="77777777" w:rsidR="00B27A99" w:rsidRDefault="00B27A99">
      <w:pPr>
        <w:rPr>
          <w:rFonts w:cs="Times"/>
          <w:i/>
          <w:iCs/>
          <w:sz w:val="20"/>
          <w:szCs w:val="20"/>
        </w:rPr>
      </w:pPr>
    </w:p>
    <w:p w14:paraId="06A6EE7F" w14:textId="77777777" w:rsidR="00B27A99" w:rsidRDefault="00D258DB">
      <w:pPr>
        <w:rPr>
          <w:rFonts w:cs="Times"/>
          <w:b/>
          <w:bCs/>
          <w:i/>
          <w:iCs/>
          <w:sz w:val="20"/>
          <w:szCs w:val="20"/>
        </w:rPr>
      </w:pPr>
      <w:r>
        <w:rPr>
          <w:rFonts w:cs="Times"/>
          <w:b/>
          <w:bCs/>
          <w:i/>
          <w:iCs/>
          <w:sz w:val="20"/>
          <w:szCs w:val="20"/>
          <w:highlight w:val="green"/>
        </w:rPr>
        <w:t>Agreement</w:t>
      </w:r>
    </w:p>
    <w:p w14:paraId="4D1837AE" w14:textId="77777777" w:rsidR="00B27A99" w:rsidRDefault="00D258DB">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B27A99" w14:paraId="09F53C18"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351CFB3C" w14:textId="77777777" w:rsidR="00B27A99" w:rsidRDefault="00D258DB">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33DEEB4A" w14:textId="77777777" w:rsidR="00B27A99" w:rsidRDefault="00D258DB">
            <w:pPr>
              <w:rPr>
                <w:rFonts w:cs="Times"/>
                <w:i/>
                <w:iCs/>
                <w:sz w:val="20"/>
                <w:szCs w:val="20"/>
              </w:rPr>
            </w:pPr>
            <w:r>
              <w:rPr>
                <w:rFonts w:cs="Times"/>
                <w:b/>
                <w:bCs/>
                <w:i/>
                <w:iCs/>
                <w:sz w:val="20"/>
                <w:szCs w:val="20"/>
              </w:rPr>
              <w:t>Value</w:t>
            </w:r>
          </w:p>
        </w:tc>
      </w:tr>
      <w:tr w:rsidR="00B27A99" w14:paraId="2FA13D17"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00F1FC4" w14:textId="77777777" w:rsidR="00B27A99" w:rsidRDefault="00D258DB">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F425AC5" w14:textId="77777777" w:rsidR="00B27A99" w:rsidRDefault="00D258DB">
            <w:pPr>
              <w:rPr>
                <w:rFonts w:cs="Times"/>
                <w:i/>
                <w:iCs/>
                <w:sz w:val="20"/>
                <w:szCs w:val="20"/>
              </w:rPr>
            </w:pPr>
            <w:r>
              <w:rPr>
                <w:rFonts w:cs="Times"/>
                <w:i/>
                <w:iCs/>
                <w:sz w:val="20"/>
                <w:szCs w:val="20"/>
              </w:rPr>
              <w:t>DL throughput</w:t>
            </w:r>
          </w:p>
        </w:tc>
      </w:tr>
      <w:tr w:rsidR="00B27A99" w14:paraId="10B7752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7B16934" w14:textId="77777777" w:rsidR="00B27A99" w:rsidRDefault="00D258DB">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4C1DE587" w14:textId="77777777" w:rsidR="00B27A99" w:rsidRDefault="00D258DB">
            <w:pPr>
              <w:rPr>
                <w:rFonts w:cs="Times"/>
                <w:i/>
                <w:iCs/>
                <w:sz w:val="20"/>
                <w:szCs w:val="20"/>
              </w:rPr>
            </w:pPr>
            <w:r>
              <w:rPr>
                <w:rFonts w:cs="Times"/>
                <w:i/>
                <w:iCs/>
                <w:sz w:val="20"/>
                <w:szCs w:val="20"/>
              </w:rPr>
              <w:t xml:space="preserve">Rel-15 SRS. Companies to state the detailed configuration used as baseline scheme. </w:t>
            </w:r>
          </w:p>
          <w:p w14:paraId="31FB4CA0" w14:textId="77777777" w:rsidR="00B27A99" w:rsidRDefault="00D258DB">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B27A99" w14:paraId="61DCE91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9157F7A" w14:textId="77777777" w:rsidR="00B27A99" w:rsidRDefault="00D258DB">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78C85B43" w14:textId="77777777" w:rsidR="00B27A99" w:rsidRDefault="00D258DB">
            <w:pPr>
              <w:rPr>
                <w:rFonts w:cs="Times"/>
                <w:i/>
                <w:iCs/>
                <w:sz w:val="20"/>
                <w:szCs w:val="20"/>
              </w:rPr>
            </w:pPr>
            <w:r>
              <w:rPr>
                <w:rFonts w:cs="Times"/>
                <w:i/>
                <w:iCs/>
                <w:sz w:val="20"/>
                <w:szCs w:val="20"/>
              </w:rPr>
              <w:t>Table A.1-2 of TR 36.897</w:t>
            </w:r>
          </w:p>
          <w:p w14:paraId="3962016A" w14:textId="77777777" w:rsidR="00B27A99" w:rsidRDefault="00D258DB">
            <w:pPr>
              <w:rPr>
                <w:rFonts w:cs="Times"/>
                <w:i/>
                <w:iCs/>
                <w:sz w:val="20"/>
                <w:szCs w:val="20"/>
              </w:rPr>
            </w:pPr>
            <w:r>
              <w:rPr>
                <w:rFonts w:cs="Times"/>
                <w:i/>
                <w:iCs/>
                <w:sz w:val="20"/>
                <w:szCs w:val="20"/>
              </w:rPr>
              <w:t>Δ=9 dB is assumed for baseline. Companies to state the detailed SRS configuration if it is different from baseline.</w:t>
            </w:r>
          </w:p>
          <w:p w14:paraId="7FDD24E2" w14:textId="77777777" w:rsidR="00B27A99" w:rsidRDefault="00D258DB">
            <w:pPr>
              <w:rPr>
                <w:rFonts w:cs="Times"/>
                <w:i/>
                <w:iCs/>
                <w:sz w:val="20"/>
                <w:szCs w:val="20"/>
              </w:rPr>
            </w:pPr>
            <w:r>
              <w:rPr>
                <w:rFonts w:cs="Times"/>
                <w:i/>
                <w:iCs/>
                <w:sz w:val="20"/>
                <w:szCs w:val="20"/>
              </w:rPr>
              <w:t xml:space="preserve">Note: The phase coherency model in LLS assumptions can be considered additionally. </w:t>
            </w:r>
          </w:p>
        </w:tc>
      </w:tr>
      <w:tr w:rsidR="00B27A99" w14:paraId="7CB1C7BB"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2E6DBE9" w14:textId="77777777" w:rsidR="00B27A99" w:rsidRDefault="00D258DB">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1D8F8191" w14:textId="77777777" w:rsidR="00B27A99" w:rsidRDefault="00D258DB">
            <w:pPr>
              <w:rPr>
                <w:rFonts w:cs="Times"/>
                <w:i/>
                <w:iCs/>
                <w:sz w:val="20"/>
                <w:szCs w:val="20"/>
              </w:rPr>
            </w:pPr>
            <w:r>
              <w:rPr>
                <w:rFonts w:cs="Times"/>
                <w:i/>
                <w:iCs/>
                <w:sz w:val="20"/>
                <w:szCs w:val="20"/>
              </w:rPr>
              <w:t>Companies to state the simulated SRS periodicity.</w:t>
            </w:r>
          </w:p>
          <w:p w14:paraId="256A5E56" w14:textId="77777777" w:rsidR="00B27A99" w:rsidRDefault="00D258DB">
            <w:pPr>
              <w:rPr>
                <w:rFonts w:cs="Times"/>
                <w:i/>
                <w:iCs/>
                <w:sz w:val="20"/>
                <w:szCs w:val="20"/>
              </w:rPr>
            </w:pPr>
            <w:r>
              <w:rPr>
                <w:rFonts w:cs="Times"/>
                <w:i/>
                <w:iCs/>
                <w:sz w:val="20"/>
                <w:szCs w:val="20"/>
              </w:rPr>
              <w:t>Note: SRS triggering may be aperiodic</w:t>
            </w:r>
          </w:p>
        </w:tc>
      </w:tr>
      <w:tr w:rsidR="00B27A99" w14:paraId="319298D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B483D81" w14:textId="77777777" w:rsidR="00B27A99" w:rsidRDefault="00D258DB">
            <w:pPr>
              <w:rPr>
                <w:rFonts w:cs="Times"/>
                <w:i/>
                <w:iCs/>
                <w:sz w:val="20"/>
                <w:szCs w:val="20"/>
              </w:rPr>
            </w:pPr>
            <w:r>
              <w:rPr>
                <w:rFonts w:cs="Times"/>
                <w:i/>
                <w:iCs/>
                <w:sz w:val="20"/>
                <w:szCs w:val="20"/>
              </w:rPr>
              <w:t>Carrier frequency,  SCS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6C5F59" w14:textId="77777777" w:rsidR="00B27A99" w:rsidRDefault="00D258DB">
            <w:pPr>
              <w:rPr>
                <w:rFonts w:cs="Times"/>
                <w:i/>
                <w:iCs/>
                <w:sz w:val="20"/>
                <w:szCs w:val="20"/>
              </w:rPr>
            </w:pPr>
            <w:r>
              <w:rPr>
                <w:rFonts w:cs="Times"/>
                <w:i/>
                <w:iCs/>
                <w:sz w:val="20"/>
                <w:szCs w:val="20"/>
              </w:rPr>
              <w:t>3.5GHz, 30KHz and 20MHz/40MHz/100MHz as baseline</w:t>
            </w:r>
          </w:p>
        </w:tc>
      </w:tr>
      <w:tr w:rsidR="00B27A99" w14:paraId="21A7244A"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FF7E0C" w14:textId="77777777" w:rsidR="00B27A99" w:rsidRDefault="00D258DB">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679386CC" w14:textId="77777777" w:rsidR="00B27A99" w:rsidRDefault="00D258DB">
            <w:pPr>
              <w:rPr>
                <w:rFonts w:cs="Times"/>
                <w:i/>
                <w:iCs/>
                <w:sz w:val="20"/>
                <w:szCs w:val="20"/>
              </w:rPr>
            </w:pPr>
            <w:r>
              <w:rPr>
                <w:rFonts w:cs="Times"/>
                <w:i/>
                <w:iCs/>
                <w:sz w:val="20"/>
                <w:szCs w:val="20"/>
                <w:lang w:val="es-ES"/>
              </w:rPr>
              <w:t>(M, N, P, 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rPr>
              <w:t xml:space="preserve"> = (8,8,2,1,1,4,8). (dH,dV) = (0.5, 0.8)λ</w:t>
            </w:r>
          </w:p>
        </w:tc>
      </w:tr>
      <w:tr w:rsidR="00B27A99" w14:paraId="67C55C01"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427FF1B" w14:textId="77777777" w:rsidR="00B27A99" w:rsidRDefault="00D258DB">
            <w:pPr>
              <w:rPr>
                <w:rFonts w:cs="Times"/>
                <w:i/>
                <w:iCs/>
                <w:sz w:val="20"/>
                <w:szCs w:val="20"/>
              </w:rPr>
            </w:pPr>
            <w:r>
              <w:rPr>
                <w:rFonts w:cs="Times"/>
                <w:i/>
                <w:iCs/>
                <w:sz w:val="20"/>
                <w:szCs w:val="20"/>
              </w:rPr>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D726894" w14:textId="77777777" w:rsidR="00B27A99" w:rsidRDefault="00D258DB">
            <w:pPr>
              <w:rPr>
                <w:rFonts w:cs="Times"/>
                <w:i/>
                <w:iCs/>
                <w:sz w:val="20"/>
                <w:szCs w:val="20"/>
              </w:rPr>
            </w:pPr>
            <w:r>
              <w:rPr>
                <w:rFonts w:cs="Times"/>
                <w:i/>
                <w:iCs/>
                <w:sz w:val="20"/>
                <w:szCs w:val="20"/>
              </w:rPr>
              <w:t>1T4R, 2T4R or 4T4R</w:t>
            </w:r>
          </w:p>
          <w:p w14:paraId="1922D155" w14:textId="77777777" w:rsidR="00B27A99" w:rsidRDefault="00D258DB">
            <w:pPr>
              <w:rPr>
                <w:rFonts w:cs="Times"/>
                <w:i/>
                <w:iCs/>
                <w:sz w:val="20"/>
                <w:szCs w:val="20"/>
              </w:rPr>
            </w:pPr>
            <w:r>
              <w:rPr>
                <w:rFonts w:cs="Times"/>
                <w:i/>
                <w:iCs/>
                <w:sz w:val="20"/>
                <w:szCs w:val="20"/>
              </w:rPr>
              <w:t>Omni antennas are used as baseline. Companies are not precluded to simulate directional antennas for 4Tx.</w:t>
            </w:r>
          </w:p>
        </w:tc>
      </w:tr>
    </w:tbl>
    <w:p w14:paraId="19678010" w14:textId="77777777" w:rsidR="00B27A99" w:rsidRDefault="00B27A99">
      <w:pPr>
        <w:spacing w:before="120" w:afterLines="50"/>
        <w:rPr>
          <w:rFonts w:eastAsia="Microsoft YaHei"/>
          <w:b/>
          <w:bCs/>
          <w:sz w:val="20"/>
          <w:szCs w:val="20"/>
        </w:rPr>
      </w:pPr>
    </w:p>
    <w:p w14:paraId="32A8964B" w14:textId="77777777" w:rsidR="00B27A99" w:rsidRDefault="00D258DB">
      <w:pPr>
        <w:pStyle w:val="Heading2"/>
        <w:numPr>
          <w:ilvl w:val="0"/>
          <w:numId w:val="0"/>
        </w:numPr>
      </w:pPr>
      <w:r>
        <w:t xml:space="preserve">Appendix 2: R18 FDD CJT EVM </w:t>
      </w:r>
    </w:p>
    <w:p w14:paraId="089A82BB" w14:textId="77777777" w:rsidR="00B27A99" w:rsidRDefault="00D258DB">
      <w:pPr>
        <w:rPr>
          <w:b/>
          <w:bCs/>
          <w:i/>
          <w:iCs/>
          <w:lang w:eastAsia="zh-CN"/>
        </w:rPr>
      </w:pPr>
      <w:r>
        <w:rPr>
          <w:b/>
          <w:bCs/>
          <w:i/>
          <w:iCs/>
          <w:highlight w:val="green"/>
        </w:rPr>
        <w:t>Agreement Proposal 4.A:</w:t>
      </w:r>
      <w:r>
        <w:rPr>
          <w:b/>
          <w:bCs/>
          <w:i/>
          <w:iCs/>
        </w:rPr>
        <w:t xml:space="preserve"> </w:t>
      </w:r>
    </w:p>
    <w:p w14:paraId="2A95FE5A" w14:textId="77777777" w:rsidR="00B27A99" w:rsidRDefault="00D258DB">
      <w:pPr>
        <w:rPr>
          <w:i/>
          <w:iCs/>
        </w:rPr>
      </w:pPr>
      <w:r>
        <w:rPr>
          <w:i/>
          <w:iCs/>
        </w:rPr>
        <w:t>On Rel-18 CSI enhancement EVM for SLS, use the attached excel spreadsheet “EVM CSI V03” (in /tsg_ran/WG1_RL1/TSGR1_109-e/Inbox/drafts/9.1.2/ROUND 1)</w:t>
      </w:r>
    </w:p>
    <w:p w14:paraId="574B81EF" w14:textId="77777777" w:rsidR="00B27A99" w:rsidRDefault="00D258DB">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06C4935B" w14:textId="77777777" w:rsidR="00B27A99" w:rsidRDefault="00D258DB">
      <w:pPr>
        <w:autoSpaceDE/>
        <w:autoSpaceDN/>
        <w:adjustRightInd/>
        <w:snapToGrid/>
        <w:spacing w:after="0"/>
        <w:jc w:val="left"/>
        <w:rPr>
          <w:color w:val="000000" w:themeColor="text1"/>
        </w:rPr>
      </w:pPr>
      <w:r>
        <w:rPr>
          <w:color w:val="000000" w:themeColor="text1"/>
        </w:rPr>
        <w:br w:type="page"/>
      </w:r>
    </w:p>
    <w:p w14:paraId="3E55C241" w14:textId="77777777" w:rsidR="00B27A99" w:rsidRDefault="00B27A99">
      <w:pPr>
        <w:pStyle w:val="References"/>
        <w:numPr>
          <w:ilvl w:val="0"/>
          <w:numId w:val="0"/>
        </w:numPr>
        <w:ind w:left="360" w:hanging="360"/>
        <w:rPr>
          <w:color w:val="000000" w:themeColor="text1"/>
          <w:sz w:val="22"/>
          <w:szCs w:val="22"/>
        </w:rPr>
      </w:pPr>
    </w:p>
    <w:p w14:paraId="7B0A1A4A" w14:textId="77777777" w:rsidR="00B27A99" w:rsidRDefault="00D258DB">
      <w:pPr>
        <w:pStyle w:val="Heading2"/>
        <w:numPr>
          <w:ilvl w:val="0"/>
          <w:numId w:val="0"/>
        </w:numPr>
      </w:pPr>
      <w:r>
        <w:t xml:space="preserve">Appendix 3: R18 TDD CJT EVM </w:t>
      </w:r>
    </w:p>
    <w:p w14:paraId="4D9F918D" w14:textId="77777777" w:rsidR="00B27A99" w:rsidRDefault="00B27A99">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B27A99" w14:paraId="72CB2ACA"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7D9FB40C" w14:textId="77777777" w:rsidR="00B27A99" w:rsidRDefault="00D258DB">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B27A99" w14:paraId="77614286"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7735801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5A7FE42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B27A99" w14:paraId="0971678B"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942070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2513F3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B27A99" w14:paraId="2D5DF1C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E9E048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6F1FADD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B27A99" w14:paraId="6143FA9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811D1FD"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2EB19733" w14:textId="77777777" w:rsidR="00B27A99" w:rsidRDefault="00B27A99">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B27A99" w14:paraId="6A4B06E8"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6E025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lang w:eastAsia="ko-KR"/>
                    </w:rPr>
                    <mc:AlternateContent>
                      <mc:Choice Requires="wpg">
                        <w:drawing>
                          <wp:anchor distT="0" distB="0" distL="114300" distR="114300" simplePos="0" relativeHeight="251660288" behindDoc="0" locked="0" layoutInCell="1" allowOverlap="1" wp14:anchorId="5A496298" wp14:editId="4C58358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23"/>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A496298"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24"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F09C9B0" w14:textId="77777777" w:rsidR="00B22772" w:rsidRDefault="00B22772">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4  (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5B54DA35" w14:textId="77777777" w:rsidR="00B27A99" w:rsidRDefault="00B27A99">
            <w:pPr>
              <w:autoSpaceDE/>
              <w:autoSpaceDN/>
              <w:adjustRightInd/>
              <w:snapToGrid/>
              <w:spacing w:after="0"/>
              <w:jc w:val="left"/>
              <w:rPr>
                <w:rFonts w:eastAsia="Times New Roman"/>
                <w:color w:val="000000"/>
                <w:sz w:val="18"/>
                <w:szCs w:val="18"/>
                <w:lang w:eastAsia="zh-CN"/>
              </w:rPr>
            </w:pPr>
          </w:p>
        </w:tc>
      </w:tr>
      <w:tr w:rsidR="00B27A99" w14:paraId="282D966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7F277A9"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7BE55653"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B27A99" w14:paraId="172BE48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7EED4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204F242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B27A99" w14:paraId="4448B10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9EB1DDC"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1BE53C5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CIR)  for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B27A99" w14:paraId="2CE24D16"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3BBD75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4842271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B27A99" w14:paraId="7C668D9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0B4138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175D969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dH,dV) = (0.5, 0.5)λ for rank &gt; 2</w:t>
            </w:r>
          </w:p>
        </w:tc>
      </w:tr>
      <w:tr w:rsidR="00B27A99" w14:paraId="3F72435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553FAA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01C3612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B27A99" w14:paraId="744C2E6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D8E79B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7DDF22E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B27A99" w14:paraId="7C7983BB"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99CD76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01001D87"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B27A99" w14:paraId="03E01635"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CBF85E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3A810D1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B27A99" w14:paraId="7A7D839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6C0A37B"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674C704F"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B27A99" w14:paraId="3F524CE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3C2EA348"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643AD0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B27A99" w14:paraId="3F78548D"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535E31D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5FAA9D6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2F648CBF"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B27A99" w14:paraId="5474A6BA"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65084E9" w14:textId="77777777" w:rsidR="00B27A99" w:rsidRDefault="00B27A99">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5A079065"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6F3B63E8"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B27A99" w14:paraId="511BD0A3"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1A2D19B2"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4F3F794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B27A99" w14:paraId="5E52B26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331FDA2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67FFE074"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B27A99" w14:paraId="65A90C21"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5923730"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55C0141"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B27A99" w14:paraId="3D8A0BD5"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1432F0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96FB546"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B27A99" w14:paraId="06389B5E"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3F4B6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0DFEE234" w14:textId="77777777" w:rsidR="00B27A99" w:rsidRDefault="00D258DB">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B27A99" w14:paraId="2DB82D8C"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4AD1AA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3FE4204E" w14:textId="77777777" w:rsidR="00B27A99" w:rsidRDefault="00D258DB">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B27A99" w14:paraId="0F3A4F9B"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0DB82C34"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6D848049"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B27A99" w14:paraId="1B60E77C"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B0CB41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66AF5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B27A99" w14:paraId="66CDD905"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F9D3BD6"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7E0D7EFE"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B27A99" w14:paraId="04B8CCC6"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20B93A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112CF4D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B27A99" w14:paraId="792ADEBF"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4094800D"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1C014E70"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B27A99" w14:paraId="02EC884E"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7CB05133"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13280FA2" w14:textId="77777777" w:rsidR="00B27A99" w:rsidRDefault="00D258DB">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735D2A1" w14:textId="77777777" w:rsidR="00B27A99" w:rsidRDefault="00B27A99">
      <w:pPr>
        <w:pStyle w:val="Heading2"/>
        <w:numPr>
          <w:ilvl w:val="0"/>
          <w:numId w:val="0"/>
        </w:numPr>
      </w:pPr>
    </w:p>
    <w:p w14:paraId="76DE5077" w14:textId="77777777" w:rsidR="00B27A99" w:rsidRDefault="00B27A99"/>
    <w:p w14:paraId="49C1DE3D" w14:textId="77777777" w:rsidR="00B27A99" w:rsidRDefault="00D258DB">
      <w:pPr>
        <w:pStyle w:val="Heading2"/>
        <w:numPr>
          <w:ilvl w:val="0"/>
          <w:numId w:val="0"/>
        </w:numPr>
      </w:pPr>
      <w:r>
        <w:t>Appendix 4: R18 TDD CJT EVM for LLS</w:t>
      </w:r>
    </w:p>
    <w:p w14:paraId="2D77B17D" w14:textId="77777777" w:rsidR="00B27A99" w:rsidRDefault="00B27A99">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B27A99" w14:paraId="425AC532"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63E0CE64" w14:textId="77777777" w:rsidR="00B27A99" w:rsidRDefault="00D258DB">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B27A99" w14:paraId="3175D42A"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2F4BD41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0B14A11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B27A99" w14:paraId="1DFA7C09"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1059280D"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762379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B27A99" w14:paraId="4C7BB475"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2D752E4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037C23F2"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B27A99" w14:paraId="6C6723FA"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40C6D98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793CE89"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B27A99" w14:paraId="5D1D1C85"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4BDC0F3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5441030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CIR)  for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B27A99" w14:paraId="5BE58E03"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40DC0E61"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52086F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B27A99" w14:paraId="0749D74B"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1085E75A"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7C092E8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B27A99" w14:paraId="574B3ED2"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36D5163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27C1F7C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64 ports: (8,8,2,1,1,4,8), (dH,dV) = (0.5, 0.8)λ </w:t>
            </w:r>
            <w:r>
              <w:rPr>
                <w:color w:val="000000" w:themeColor="text1"/>
                <w:sz w:val="18"/>
                <w:szCs w:val="18"/>
                <w:lang w:eastAsia="zh-CN"/>
              </w:rPr>
              <w:br/>
              <w:t xml:space="preserve">32 ports: (8,8,2,1,1,2,8), (dH,dV) = (0.5, 0.8)λ </w:t>
            </w:r>
            <w:r>
              <w:rPr>
                <w:color w:val="000000" w:themeColor="text1"/>
                <w:sz w:val="18"/>
                <w:szCs w:val="18"/>
                <w:lang w:eastAsia="zh-CN"/>
              </w:rPr>
              <w:br/>
              <w:t>16 ports: (8,4,2,1,1,2,4), (dH,dV) = (0.5, 0.8)λ</w:t>
            </w:r>
          </w:p>
        </w:tc>
      </w:tr>
      <w:tr w:rsidR="00B27A99" w14:paraId="1DDE4241"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7CB5DA99"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67901764" w14:textId="77777777" w:rsidR="00B27A99" w:rsidRDefault="00D258DB">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B27A99" w14:paraId="7C5637BE"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2A072CE"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106135B6"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B27A99" w14:paraId="0F9738D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12A56FC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6FBF0E5F"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B27A99" w14:paraId="084A8F01"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376D54EC"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785FA504"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B27A99" w14:paraId="11FDC689"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2F5CD947"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18085050"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B27A99" w14:paraId="2024DE85"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4FB63575"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1C2DB27B" w14:textId="77777777" w:rsidR="00B27A99" w:rsidRDefault="00D258DB">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17952E2" w14:textId="77777777" w:rsidR="00B27A99" w:rsidRDefault="00B27A99">
      <w:pPr>
        <w:pStyle w:val="References"/>
        <w:numPr>
          <w:ilvl w:val="0"/>
          <w:numId w:val="0"/>
        </w:numPr>
        <w:ind w:left="360" w:hanging="360"/>
        <w:rPr>
          <w:color w:val="000000" w:themeColor="text1"/>
          <w:sz w:val="22"/>
          <w:szCs w:val="22"/>
        </w:rPr>
      </w:pPr>
    </w:p>
    <w:p w14:paraId="666D7547" w14:textId="77777777" w:rsidR="00B27A99" w:rsidRDefault="00B27A99">
      <w:pPr>
        <w:pStyle w:val="References"/>
        <w:numPr>
          <w:ilvl w:val="0"/>
          <w:numId w:val="0"/>
        </w:numPr>
        <w:rPr>
          <w:color w:val="000000" w:themeColor="text1"/>
          <w:sz w:val="22"/>
          <w:szCs w:val="22"/>
        </w:rPr>
      </w:pPr>
    </w:p>
    <w:p w14:paraId="10390215" w14:textId="77777777" w:rsidR="00B27A99" w:rsidRDefault="00D258DB">
      <w:pPr>
        <w:pStyle w:val="Heading2"/>
        <w:numPr>
          <w:ilvl w:val="0"/>
          <w:numId w:val="0"/>
        </w:numPr>
      </w:pPr>
      <w:r>
        <w:t>Appendix 5: Other R17 EVM examples related to SRS</w:t>
      </w:r>
    </w:p>
    <w:p w14:paraId="76119892" w14:textId="77777777" w:rsidR="00B27A99" w:rsidRDefault="00D258DB">
      <w:pPr>
        <w:rPr>
          <w:sz w:val="24"/>
          <w:szCs w:val="24"/>
          <w:lang w:eastAsia="zh-CN"/>
        </w:rPr>
      </w:pPr>
      <w:r>
        <w:rPr>
          <w:rFonts w:eastAsia="Microsoft YaHei"/>
          <w:u w:val="single"/>
        </w:rPr>
        <w:t>Previous EVM examples with 8 Rx or 4 Tx:</w:t>
      </w:r>
    </w:p>
    <w:p w14:paraId="1C171B0B" w14:textId="77777777" w:rsidR="00B27A99" w:rsidRDefault="00D258DB">
      <w:pPr>
        <w:rPr>
          <w:i/>
          <w:iCs/>
          <w:sz w:val="20"/>
          <w:szCs w:val="20"/>
          <w:lang w:eastAsia="zh-CN"/>
        </w:rPr>
      </w:pPr>
      <w:r>
        <w:rPr>
          <w:i/>
          <w:iCs/>
          <w:sz w:val="20"/>
          <w:szCs w:val="20"/>
          <w:highlight w:val="green"/>
          <w:lang w:eastAsia="zh-CN"/>
        </w:rPr>
        <w:t>Agreements</w:t>
      </w:r>
      <w:r>
        <w:rPr>
          <w:b/>
          <w:bCs/>
          <w:i/>
          <w:iCs/>
          <w:sz w:val="20"/>
          <w:szCs w:val="20"/>
          <w:lang w:eastAsia="zh-CN"/>
        </w:rPr>
        <w:t>:</w:t>
      </w:r>
      <w:r>
        <w:rPr>
          <w:i/>
          <w:iCs/>
          <w:sz w:val="20"/>
          <w:szCs w:val="20"/>
          <w:lang w:eastAsia="zh-CN"/>
        </w:rPr>
        <w:t>For FR2, UE antenna parameters for XR/CG evaluations are as follows.</w:t>
      </w:r>
    </w:p>
    <w:p w14:paraId="3D752E2B"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5378F1CD"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M, N, P)=(1, 4, 2), 3 panels (left, right, top)</w:t>
      </w:r>
    </w:p>
    <w:p w14:paraId="61E11891" w14:textId="77777777" w:rsidR="00B27A99" w:rsidRDefault="00D258DB">
      <w:pPr>
        <w:numPr>
          <w:ilvl w:val="0"/>
          <w:numId w:val="19"/>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13785D60" w14:textId="77777777" w:rsidR="00B27A99" w:rsidRDefault="00D258DB">
      <w:pPr>
        <w:numPr>
          <w:ilvl w:val="1"/>
          <w:numId w:val="19"/>
        </w:numPr>
        <w:autoSpaceDE/>
        <w:autoSpaceDN/>
        <w:adjustRightInd/>
        <w:snapToGrid/>
        <w:spacing w:after="0"/>
        <w:jc w:val="left"/>
        <w:rPr>
          <w:i/>
          <w:iCs/>
          <w:sz w:val="20"/>
          <w:szCs w:val="20"/>
          <w:lang w:eastAsia="zh-CN"/>
        </w:rPr>
      </w:pPr>
      <w:r>
        <w:rPr>
          <w:i/>
          <w:iCs/>
          <w:sz w:val="20"/>
          <w:szCs w:val="20"/>
          <w:lang w:eastAsia="zh-CN"/>
        </w:rPr>
        <w:t>4Tx/4Rx: (M, N, P, Mg, Ng; Mp, Np) = (2,4,2,1,2;1,2), (dH,dV) = (0.5, 0.5)λ, the polarization angles are 0° and 90°</w:t>
      </w:r>
    </w:p>
    <w:p w14:paraId="0BA2F888" w14:textId="77777777" w:rsidR="00B27A99" w:rsidRDefault="00D258DB">
      <w:pPr>
        <w:rPr>
          <w:i/>
          <w:iCs/>
          <w:sz w:val="20"/>
          <w:szCs w:val="20"/>
          <w:lang w:eastAsia="zh-CN"/>
        </w:rPr>
      </w:pPr>
      <w:r>
        <w:rPr>
          <w:i/>
          <w:iCs/>
          <w:sz w:val="20"/>
          <w:szCs w:val="20"/>
          <w:lang w:eastAsia="zh-CN"/>
        </w:rPr>
        <w:t xml:space="preserve">Company to report the UE antenna parameters for XR/CG evaluation. </w:t>
      </w:r>
    </w:p>
    <w:p w14:paraId="062525EB" w14:textId="77777777" w:rsidR="00B27A99" w:rsidRDefault="00D258DB">
      <w:pPr>
        <w:rPr>
          <w:i/>
          <w:iCs/>
          <w:sz w:val="20"/>
          <w:szCs w:val="20"/>
          <w:lang w:eastAsia="zh-CN"/>
        </w:rPr>
      </w:pPr>
      <w:r>
        <w:rPr>
          <w:i/>
          <w:iCs/>
          <w:sz w:val="20"/>
          <w:szCs w:val="20"/>
          <w:lang w:eastAsia="zh-CN"/>
        </w:rPr>
        <w:t>Other UE antenna parameters can also be optionally evaluated.</w:t>
      </w:r>
    </w:p>
    <w:p w14:paraId="5A2C57CD" w14:textId="77777777" w:rsidR="00B27A99" w:rsidRDefault="00D258DB">
      <w:pPr>
        <w:wordWrap w:val="0"/>
        <w:rPr>
          <w:rFonts w:cs="Times"/>
          <w:b/>
          <w:bCs/>
          <w:i/>
          <w:iCs/>
          <w:sz w:val="18"/>
          <w:szCs w:val="18"/>
          <w:lang w:eastAsia="ko-KR"/>
        </w:rPr>
      </w:pPr>
      <w:r>
        <w:rPr>
          <w:rFonts w:cs="Times"/>
          <w:b/>
          <w:bCs/>
          <w:i/>
          <w:iCs/>
          <w:sz w:val="20"/>
          <w:szCs w:val="18"/>
          <w:highlight w:val="green"/>
        </w:rPr>
        <w:t>Agreement</w:t>
      </w:r>
    </w:p>
    <w:p w14:paraId="72312C7C" w14:textId="77777777" w:rsidR="00B27A99" w:rsidRDefault="00D258DB">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63848928" w14:textId="77777777" w:rsidR="00B27A99" w:rsidRDefault="00D258DB">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6E8EA3F6" w14:textId="77777777" w:rsidR="00B27A99" w:rsidRDefault="00B27A99">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B27A99" w14:paraId="3576D81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71350BCD" w14:textId="77777777" w:rsidR="00B27A99" w:rsidRDefault="00D258DB">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1B12A5FF" w14:textId="77777777" w:rsidR="00B27A99" w:rsidRDefault="00D258DB">
            <w:pPr>
              <w:rPr>
                <w:i/>
                <w:iCs/>
                <w:sz w:val="20"/>
                <w:szCs w:val="18"/>
              </w:rPr>
            </w:pPr>
            <w:r>
              <w:rPr>
                <w:b/>
                <w:bCs/>
                <w:i/>
                <w:iCs/>
                <w:sz w:val="20"/>
                <w:szCs w:val="18"/>
              </w:rPr>
              <w:t>Value</w:t>
            </w:r>
          </w:p>
        </w:tc>
      </w:tr>
      <w:tr w:rsidR="00B27A99" w14:paraId="2DA8A30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4DBE62" w14:textId="77777777" w:rsidR="00B27A99" w:rsidRDefault="00D258DB">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08D7404" w14:textId="77777777" w:rsidR="00B27A99" w:rsidRDefault="00D258DB">
            <w:pPr>
              <w:rPr>
                <w:i/>
                <w:iCs/>
                <w:sz w:val="20"/>
                <w:szCs w:val="18"/>
              </w:rPr>
            </w:pPr>
            <w:r>
              <w:rPr>
                <w:i/>
                <w:iCs/>
                <w:sz w:val="20"/>
                <w:szCs w:val="18"/>
              </w:rPr>
              <w:t xml:space="preserve">FDD (TDD is not precluded), OFDM </w:t>
            </w:r>
          </w:p>
        </w:tc>
      </w:tr>
      <w:tr w:rsidR="00B27A99" w14:paraId="2D48F7E7"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984359D" w14:textId="77777777" w:rsidR="00B27A99" w:rsidRDefault="00D258DB">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009A699" w14:textId="77777777" w:rsidR="00B27A99" w:rsidRDefault="00D258DB">
            <w:pPr>
              <w:rPr>
                <w:i/>
                <w:iCs/>
                <w:sz w:val="20"/>
                <w:szCs w:val="18"/>
              </w:rPr>
            </w:pPr>
            <w:r>
              <w:rPr>
                <w:i/>
                <w:iCs/>
                <w:sz w:val="20"/>
                <w:szCs w:val="18"/>
              </w:rPr>
              <w:t xml:space="preserve">OFDMA </w:t>
            </w:r>
          </w:p>
        </w:tc>
      </w:tr>
      <w:tr w:rsidR="00B27A99" w14:paraId="5091C87C"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35B14DC" w14:textId="77777777" w:rsidR="00B27A99" w:rsidRDefault="00D258DB">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83C21C0" w14:textId="77777777" w:rsidR="00B27A99" w:rsidRDefault="00D258DB">
            <w:pPr>
              <w:rPr>
                <w:i/>
                <w:iCs/>
                <w:snapToGrid w:val="0"/>
                <w:sz w:val="20"/>
                <w:szCs w:val="18"/>
              </w:rPr>
            </w:pPr>
            <w:r>
              <w:rPr>
                <w:i/>
                <w:iCs/>
                <w:snapToGrid w:val="0"/>
                <w:sz w:val="20"/>
                <w:szCs w:val="18"/>
              </w:rPr>
              <w:t xml:space="preserve">Dense Urban (Macro only) is a baseline. </w:t>
            </w:r>
          </w:p>
          <w:p w14:paraId="75E796D1" w14:textId="77777777" w:rsidR="00B27A99" w:rsidRDefault="00D258DB">
            <w:pPr>
              <w:rPr>
                <w:i/>
                <w:iCs/>
                <w:snapToGrid w:val="0"/>
                <w:sz w:val="20"/>
                <w:szCs w:val="18"/>
              </w:rPr>
            </w:pPr>
            <w:r>
              <w:rPr>
                <w:i/>
                <w:iCs/>
                <w:snapToGrid w:val="0"/>
                <w:sz w:val="20"/>
                <w:szCs w:val="18"/>
              </w:rPr>
              <w:t>Other scenarios (e.g. UMi@4GHz 2GHz, Urban Macro) are not precluded.</w:t>
            </w:r>
          </w:p>
        </w:tc>
      </w:tr>
      <w:tr w:rsidR="00B27A99" w14:paraId="08B18975"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3C520EE" w14:textId="77777777" w:rsidR="00B27A99" w:rsidRDefault="00D258DB">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C8D02CF" w14:textId="77777777" w:rsidR="00B27A99" w:rsidRDefault="00D258DB">
            <w:pPr>
              <w:rPr>
                <w:i/>
                <w:iCs/>
                <w:snapToGrid w:val="0"/>
                <w:sz w:val="20"/>
                <w:szCs w:val="18"/>
              </w:rPr>
            </w:pPr>
            <w:r>
              <w:rPr>
                <w:i/>
                <w:iCs/>
                <w:snapToGrid w:val="0"/>
                <w:sz w:val="20"/>
                <w:szCs w:val="18"/>
              </w:rPr>
              <w:t>FR1 only, 2GHz with duplexing gap of 200MHz between DL and UL, optional for 4GHz</w:t>
            </w:r>
          </w:p>
        </w:tc>
      </w:tr>
      <w:tr w:rsidR="00B27A99" w14:paraId="2E71DE9F"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DF30135" w14:textId="77777777" w:rsidR="00B27A99" w:rsidRDefault="00D258DB">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0E820E79" w14:textId="77777777" w:rsidR="00B27A99" w:rsidRDefault="00D258DB">
            <w:pPr>
              <w:rPr>
                <w:b/>
                <w:i/>
                <w:iCs/>
                <w:snapToGrid w:val="0"/>
                <w:sz w:val="20"/>
                <w:szCs w:val="18"/>
              </w:rPr>
            </w:pPr>
            <w:r>
              <w:rPr>
                <w:i/>
                <w:iCs/>
                <w:snapToGrid w:val="0"/>
                <w:sz w:val="20"/>
                <w:szCs w:val="18"/>
              </w:rPr>
              <w:t xml:space="preserve">200m </w:t>
            </w:r>
          </w:p>
        </w:tc>
      </w:tr>
      <w:tr w:rsidR="00B27A99" w14:paraId="520BDBAC"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176491C" w14:textId="77777777" w:rsidR="00B27A99" w:rsidRDefault="00D258DB">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DF9EBA" w14:textId="77777777" w:rsidR="00B27A99" w:rsidRDefault="00D258DB">
            <w:pPr>
              <w:rPr>
                <w:i/>
                <w:iCs/>
                <w:snapToGrid w:val="0"/>
                <w:sz w:val="20"/>
                <w:szCs w:val="18"/>
              </w:rPr>
            </w:pPr>
            <w:r>
              <w:rPr>
                <w:i/>
                <w:iCs/>
                <w:snapToGrid w:val="0"/>
                <w:sz w:val="20"/>
                <w:szCs w:val="18"/>
              </w:rPr>
              <w:t>Companies need to report which option(s) are used between</w:t>
            </w:r>
          </w:p>
          <w:p w14:paraId="4AD8FA18" w14:textId="77777777" w:rsidR="00B27A99" w:rsidRDefault="00D258DB">
            <w:pPr>
              <w:pStyle w:val="ListParagraph"/>
              <w:numPr>
                <w:ilvl w:val="0"/>
                <w:numId w:val="20"/>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 xml:space="preserve">32 ports: (8,8,2,1,1,2,8), (dH,dV) = (0.5, 0.8)λ </w:t>
            </w:r>
          </w:p>
          <w:p w14:paraId="00FF513A" w14:textId="77777777" w:rsidR="00B27A99" w:rsidRDefault="00D258DB">
            <w:pPr>
              <w:pStyle w:val="ListParagraph"/>
              <w:numPr>
                <w:ilvl w:val="0"/>
                <w:numId w:val="20"/>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dH,dV) = (0.5, 0.8)λ</w:t>
            </w:r>
          </w:p>
          <w:p w14:paraId="5DDBBDC3" w14:textId="77777777" w:rsidR="00B27A99" w:rsidRDefault="00D258DB">
            <w:pPr>
              <w:rPr>
                <w:i/>
                <w:iCs/>
                <w:sz w:val="20"/>
                <w:szCs w:val="18"/>
              </w:rPr>
            </w:pPr>
            <w:r>
              <w:rPr>
                <w:bCs/>
                <w:i/>
                <w:iCs/>
                <w:sz w:val="20"/>
                <w:szCs w:val="18"/>
              </w:rPr>
              <w:t>Other configurations are not precluded.</w:t>
            </w:r>
          </w:p>
        </w:tc>
      </w:tr>
      <w:tr w:rsidR="00B27A99" w14:paraId="6702CD98"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2BF74820" w14:textId="77777777" w:rsidR="00B27A99" w:rsidRDefault="00D258DB">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896CA04" w14:textId="77777777" w:rsidR="00B27A99" w:rsidRDefault="00D258DB">
            <w:pPr>
              <w:rPr>
                <w:i/>
                <w:iCs/>
                <w:snapToGrid w:val="0"/>
                <w:sz w:val="20"/>
                <w:szCs w:val="18"/>
              </w:rPr>
            </w:pPr>
            <w:bookmarkStart w:id="98" w:name="_Hlk103182146"/>
            <w:r>
              <w:rPr>
                <w:i/>
                <w:iCs/>
                <w:snapToGrid w:val="0"/>
                <w:sz w:val="20"/>
                <w:szCs w:val="18"/>
              </w:rPr>
              <w:t xml:space="preserve">4RX: (1,2,2,1,1,1,2), (dH,dV) = (0.5, 0.5)λ </w:t>
            </w:r>
            <w:bookmarkEnd w:id="98"/>
            <w:r>
              <w:rPr>
                <w:i/>
                <w:iCs/>
                <w:snapToGrid w:val="0"/>
                <w:sz w:val="20"/>
                <w:szCs w:val="18"/>
              </w:rPr>
              <w:t>for rank &gt; 2</w:t>
            </w:r>
          </w:p>
          <w:p w14:paraId="5BD0E5DA" w14:textId="77777777" w:rsidR="00B27A99" w:rsidRDefault="00D258DB">
            <w:pPr>
              <w:rPr>
                <w:i/>
                <w:iCs/>
                <w:snapToGrid w:val="0"/>
                <w:sz w:val="20"/>
                <w:szCs w:val="18"/>
              </w:rPr>
            </w:pPr>
            <w:r>
              <w:rPr>
                <w:i/>
                <w:iCs/>
                <w:snapToGrid w:val="0"/>
                <w:sz w:val="20"/>
                <w:szCs w:val="18"/>
              </w:rPr>
              <w:t xml:space="preserve">2RX: (1,1,2,1,1,1,1), (dH,dV) = (0.5, 0.5)λ for (rank 1,2) </w:t>
            </w:r>
          </w:p>
          <w:p w14:paraId="780EB355" w14:textId="77777777" w:rsidR="00B27A99" w:rsidRDefault="00D258DB">
            <w:pPr>
              <w:rPr>
                <w:i/>
                <w:iCs/>
                <w:snapToGrid w:val="0"/>
                <w:sz w:val="20"/>
                <w:szCs w:val="18"/>
              </w:rPr>
            </w:pPr>
            <w:r>
              <w:rPr>
                <w:i/>
                <w:iCs/>
                <w:snapToGrid w:val="0"/>
                <w:sz w:val="20"/>
                <w:szCs w:val="18"/>
              </w:rPr>
              <w:t>Other configuration is not precluded.</w:t>
            </w:r>
          </w:p>
        </w:tc>
      </w:tr>
    </w:tbl>
    <w:p w14:paraId="71963B06" w14:textId="77777777" w:rsidR="00B27A99" w:rsidRDefault="00B27A99">
      <w:pPr>
        <w:rPr>
          <w:i/>
          <w:iCs/>
          <w:sz w:val="20"/>
          <w:szCs w:val="20"/>
          <w:lang w:eastAsia="zh-CN"/>
        </w:rPr>
      </w:pPr>
    </w:p>
    <w:p w14:paraId="2B634A38" w14:textId="77777777" w:rsidR="00B27A99" w:rsidRDefault="00D258DB">
      <w:pPr>
        <w:rPr>
          <w:b/>
          <w:bCs/>
          <w:i/>
          <w:iCs/>
          <w:sz w:val="20"/>
          <w:szCs w:val="24"/>
          <w:lang w:eastAsia="zh-CN"/>
        </w:rPr>
      </w:pPr>
      <w:r>
        <w:rPr>
          <w:b/>
          <w:bCs/>
          <w:i/>
          <w:iCs/>
          <w:highlight w:val="green"/>
          <w:lang w:eastAsia="zh-CN"/>
        </w:rPr>
        <w:t>Agreement</w:t>
      </w:r>
    </w:p>
    <w:p w14:paraId="1B2315B2" w14:textId="77777777" w:rsidR="00B27A99" w:rsidRDefault="00D258DB">
      <w:pPr>
        <w:rPr>
          <w:i/>
          <w:iCs/>
          <w:lang w:eastAsia="zh-CN"/>
        </w:rPr>
      </w:pPr>
      <w:r>
        <w:rPr>
          <w:i/>
          <w:iCs/>
          <w:lang w:eastAsia="zh-CN"/>
        </w:rPr>
        <w:t>The three proposals on R1-2007151 on the evaluation methodology for multi-beam enhancement are agreed.</w:t>
      </w:r>
    </w:p>
    <w:p w14:paraId="2C040EDA" w14:textId="77777777" w:rsidR="00B27A99" w:rsidRDefault="00D258DB">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32BA9C16" w14:textId="77777777" w:rsidR="00B27A99" w:rsidRDefault="00D258DB">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B27A99" w14:paraId="7F88AD9C"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3C02B822" w14:textId="77777777" w:rsidR="00B27A99" w:rsidRDefault="00D258DB">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F5EB669" w14:textId="77777777" w:rsidR="00B27A99" w:rsidRDefault="00D258DB">
            <w:pPr>
              <w:rPr>
                <w:b/>
                <w:i/>
                <w:iCs/>
                <w:sz w:val="18"/>
                <w:szCs w:val="20"/>
              </w:rPr>
            </w:pPr>
            <w:r>
              <w:rPr>
                <w:b/>
                <w:i/>
                <w:iCs/>
                <w:sz w:val="18"/>
                <w:szCs w:val="20"/>
              </w:rPr>
              <w:t>Values</w:t>
            </w:r>
          </w:p>
        </w:tc>
      </w:tr>
      <w:tr w:rsidR="00B27A99" w14:paraId="1DB7BE76"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39794736" w14:textId="77777777" w:rsidR="00B27A99" w:rsidRDefault="00D258DB">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7CADC119" w14:textId="77777777" w:rsidR="00B27A99" w:rsidRDefault="00D258DB">
            <w:pPr>
              <w:rPr>
                <w:i/>
                <w:iCs/>
                <w:color w:val="00B050"/>
                <w:sz w:val="18"/>
                <w:szCs w:val="20"/>
              </w:rPr>
            </w:pPr>
            <w:r>
              <w:rPr>
                <w:i/>
                <w:iCs/>
                <w:color w:val="00B050"/>
                <w:sz w:val="18"/>
                <w:szCs w:val="20"/>
              </w:rPr>
              <w:t>FR2 @ 30 GHz,</w:t>
            </w:r>
          </w:p>
          <w:p w14:paraId="30D5DE29"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17B88AF6" w14:textId="77777777" w:rsidR="00B27A99" w:rsidRDefault="00D258DB">
            <w:pPr>
              <w:pStyle w:val="ListParagraph"/>
              <w:numPr>
                <w:ilvl w:val="0"/>
                <w:numId w:val="21"/>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B27A99" w14:paraId="75B9093F" w14:textId="77777777">
        <w:tc>
          <w:tcPr>
            <w:tcW w:w="2605" w:type="dxa"/>
            <w:tcBorders>
              <w:top w:val="single" w:sz="4" w:space="0" w:color="auto"/>
              <w:left w:val="single" w:sz="4" w:space="0" w:color="auto"/>
              <w:bottom w:val="single" w:sz="4" w:space="0" w:color="auto"/>
              <w:right w:val="single" w:sz="4" w:space="0" w:color="auto"/>
            </w:tcBorders>
          </w:tcPr>
          <w:p w14:paraId="2D126619" w14:textId="77777777" w:rsidR="00B27A99" w:rsidRDefault="00D258DB">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35E38D85" w14:textId="77777777" w:rsidR="00B27A99" w:rsidRDefault="00D258DB">
            <w:pPr>
              <w:rPr>
                <w:i/>
                <w:iCs/>
                <w:sz w:val="18"/>
                <w:szCs w:val="20"/>
              </w:rPr>
            </w:pPr>
            <w:r>
              <w:rPr>
                <w:i/>
                <w:iCs/>
                <w:sz w:val="18"/>
                <w:szCs w:val="20"/>
              </w:rPr>
              <w:t>Maximum Power and Maximum EIRP for base station and UE as given by corresponding scenario in 38.802 (Table A.2.1-1 and Table A.2.1-2)</w:t>
            </w:r>
          </w:p>
        </w:tc>
      </w:tr>
      <w:tr w:rsidR="00B27A99" w14:paraId="6F9F6492" w14:textId="77777777">
        <w:tc>
          <w:tcPr>
            <w:tcW w:w="2605" w:type="dxa"/>
            <w:tcBorders>
              <w:top w:val="single" w:sz="4" w:space="0" w:color="auto"/>
              <w:left w:val="single" w:sz="4" w:space="0" w:color="auto"/>
              <w:bottom w:val="single" w:sz="4" w:space="0" w:color="auto"/>
              <w:right w:val="single" w:sz="4" w:space="0" w:color="auto"/>
            </w:tcBorders>
          </w:tcPr>
          <w:p w14:paraId="56A49F3C" w14:textId="77777777" w:rsidR="00B27A99" w:rsidRDefault="00D258DB">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047DA9A0" w14:textId="77777777" w:rsidR="00B27A99" w:rsidRDefault="00D258DB">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d</w:t>
            </w:r>
            <w:r>
              <w:rPr>
                <w:i/>
                <w:iCs/>
                <w:sz w:val="18"/>
                <w:szCs w:val="20"/>
                <w:vertAlign w:val="subscript"/>
              </w:rPr>
              <w:t>g,V</w:t>
            </w:r>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63E11705" w14:textId="77777777" w:rsidR="00B27A99" w:rsidRDefault="00D258DB">
            <w:pPr>
              <w:rPr>
                <w:i/>
                <w:iCs/>
                <w:color w:val="00B050"/>
                <w:sz w:val="18"/>
                <w:szCs w:val="20"/>
              </w:rPr>
            </w:pPr>
            <w:r>
              <w:rPr>
                <w:i/>
                <w:iCs/>
                <w:color w:val="00B050"/>
                <w:sz w:val="18"/>
                <w:szCs w:val="20"/>
              </w:rPr>
              <w:t>Companies to explain TXRU weights mapping.</w:t>
            </w:r>
          </w:p>
          <w:p w14:paraId="4D3D07FD" w14:textId="77777777" w:rsidR="00B27A99" w:rsidRDefault="00D258DB">
            <w:pPr>
              <w:rPr>
                <w:i/>
                <w:iCs/>
                <w:sz w:val="18"/>
                <w:szCs w:val="20"/>
              </w:rPr>
            </w:pPr>
            <w:r>
              <w:rPr>
                <w:i/>
                <w:iCs/>
                <w:color w:val="00B050"/>
                <w:sz w:val="18"/>
                <w:szCs w:val="20"/>
              </w:rPr>
              <w:t>Companies to explain beam selection</w:t>
            </w:r>
            <w:r>
              <w:rPr>
                <w:i/>
                <w:iCs/>
                <w:sz w:val="18"/>
                <w:szCs w:val="20"/>
              </w:rPr>
              <w:t>.</w:t>
            </w:r>
          </w:p>
          <w:p w14:paraId="39684156" w14:textId="77777777" w:rsidR="00B27A99" w:rsidRDefault="00D258DB">
            <w:pPr>
              <w:rPr>
                <w:i/>
                <w:iCs/>
                <w:sz w:val="18"/>
                <w:szCs w:val="20"/>
              </w:rPr>
            </w:pPr>
            <w:r>
              <w:rPr>
                <w:i/>
                <w:iCs/>
                <w:color w:val="00B050"/>
                <w:sz w:val="18"/>
                <w:szCs w:val="20"/>
              </w:rPr>
              <w:t>Companies to explain number of BS beams</w:t>
            </w:r>
          </w:p>
        </w:tc>
      </w:tr>
      <w:tr w:rsidR="00B27A99" w14:paraId="0BBB0224" w14:textId="77777777">
        <w:tc>
          <w:tcPr>
            <w:tcW w:w="2605" w:type="dxa"/>
            <w:tcBorders>
              <w:top w:val="single" w:sz="4" w:space="0" w:color="auto"/>
              <w:left w:val="single" w:sz="4" w:space="0" w:color="auto"/>
              <w:bottom w:val="single" w:sz="4" w:space="0" w:color="auto"/>
              <w:right w:val="single" w:sz="4" w:space="0" w:color="auto"/>
            </w:tcBorders>
          </w:tcPr>
          <w:p w14:paraId="50E21732" w14:textId="77777777" w:rsidR="00B27A99" w:rsidRDefault="00D258DB">
            <w:pPr>
              <w:rPr>
                <w:i/>
                <w:iCs/>
                <w:sz w:val="18"/>
                <w:szCs w:val="20"/>
              </w:rPr>
            </w:pPr>
            <w:r>
              <w:rPr>
                <w:i/>
                <w:iCs/>
                <w:sz w:val="18"/>
                <w:szCs w:val="20"/>
              </w:rPr>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0CA0B135" w14:textId="77777777" w:rsidR="00B27A99" w:rsidRDefault="00D258DB">
            <w:pPr>
              <w:rPr>
                <w:i/>
                <w:iCs/>
                <w:color w:val="00B050"/>
                <w:sz w:val="18"/>
                <w:szCs w:val="20"/>
              </w:rPr>
            </w:pPr>
            <w:r>
              <w:rPr>
                <w:i/>
                <w:iCs/>
                <w:color w:val="00B050"/>
                <w:sz w:val="18"/>
                <w:szCs w:val="20"/>
              </w:rPr>
              <w:t>TR 38.802 Table A.2.1-6, Table A.2.1-7</w:t>
            </w:r>
          </w:p>
        </w:tc>
      </w:tr>
      <w:tr w:rsidR="00B27A99" w14:paraId="645478AF" w14:textId="77777777">
        <w:tc>
          <w:tcPr>
            <w:tcW w:w="2605" w:type="dxa"/>
            <w:tcBorders>
              <w:top w:val="single" w:sz="4" w:space="0" w:color="auto"/>
              <w:left w:val="single" w:sz="4" w:space="0" w:color="auto"/>
              <w:bottom w:val="single" w:sz="4" w:space="0" w:color="auto"/>
              <w:right w:val="single" w:sz="4" w:space="0" w:color="auto"/>
            </w:tcBorders>
          </w:tcPr>
          <w:p w14:paraId="204DE849" w14:textId="77777777" w:rsidR="00B27A99" w:rsidRDefault="00D258DB">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67D4FDC0" w14:textId="77777777" w:rsidR="00B27A99" w:rsidRDefault="00D258DB">
            <w:pPr>
              <w:rPr>
                <w:i/>
                <w:iCs/>
                <w:sz w:val="18"/>
                <w:szCs w:val="20"/>
              </w:rPr>
            </w:pPr>
            <w:r>
              <w:rPr>
                <w:i/>
                <w:iCs/>
                <w:sz w:val="18"/>
                <w:szCs w:val="20"/>
              </w:rPr>
              <w:t xml:space="preserve">Number/location of panels: 3 panels (left, right, and back) </w:t>
            </w:r>
          </w:p>
          <w:p w14:paraId="7117A8A8" w14:textId="77777777" w:rsidR="00B27A99" w:rsidRDefault="00D258DB">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33AE232D" w14:textId="77777777" w:rsidR="00B27A99" w:rsidRDefault="00D258DB">
            <w:pPr>
              <w:rPr>
                <w:i/>
                <w:iCs/>
                <w:sz w:val="18"/>
                <w:szCs w:val="20"/>
              </w:rPr>
            </w:pPr>
            <w:r>
              <w:rPr>
                <w:i/>
                <w:iCs/>
                <w:sz w:val="18"/>
                <w:szCs w:val="20"/>
              </w:rPr>
              <w:t>Companies to explain TXRU weights mapping.</w:t>
            </w:r>
          </w:p>
          <w:p w14:paraId="3A884FC9" w14:textId="77777777" w:rsidR="00B27A99" w:rsidRDefault="00D258DB">
            <w:pPr>
              <w:rPr>
                <w:i/>
                <w:iCs/>
                <w:sz w:val="18"/>
                <w:szCs w:val="20"/>
              </w:rPr>
            </w:pPr>
            <w:r>
              <w:rPr>
                <w:i/>
                <w:iCs/>
                <w:sz w:val="18"/>
                <w:szCs w:val="20"/>
              </w:rPr>
              <w:t>Companies to explain beam and panel selection.</w:t>
            </w:r>
          </w:p>
          <w:p w14:paraId="1A69B514" w14:textId="77777777" w:rsidR="00B27A99" w:rsidRDefault="00D258DB">
            <w:pPr>
              <w:rPr>
                <w:i/>
                <w:iCs/>
                <w:sz w:val="18"/>
                <w:szCs w:val="20"/>
              </w:rPr>
            </w:pPr>
            <w:r>
              <w:rPr>
                <w:i/>
                <w:iCs/>
                <w:color w:val="00B050"/>
                <w:sz w:val="18"/>
                <w:szCs w:val="20"/>
              </w:rPr>
              <w:t>Companies to explain number of UE beams</w:t>
            </w:r>
          </w:p>
        </w:tc>
      </w:tr>
      <w:tr w:rsidR="00B27A99" w14:paraId="6D869BB1" w14:textId="77777777">
        <w:tc>
          <w:tcPr>
            <w:tcW w:w="2605" w:type="dxa"/>
            <w:tcBorders>
              <w:top w:val="single" w:sz="4" w:space="0" w:color="auto"/>
              <w:left w:val="single" w:sz="4" w:space="0" w:color="auto"/>
              <w:bottom w:val="single" w:sz="4" w:space="0" w:color="auto"/>
              <w:right w:val="single" w:sz="4" w:space="0" w:color="auto"/>
            </w:tcBorders>
          </w:tcPr>
          <w:p w14:paraId="17A6C92A" w14:textId="77777777" w:rsidR="00B27A99" w:rsidRDefault="00D258DB">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747FFFD6" w14:textId="77777777" w:rsidR="00B27A99" w:rsidRDefault="00D258DB">
            <w:pPr>
              <w:rPr>
                <w:i/>
                <w:iCs/>
                <w:sz w:val="18"/>
                <w:szCs w:val="20"/>
              </w:rPr>
            </w:pPr>
            <w:r>
              <w:rPr>
                <w:i/>
                <w:iCs/>
                <w:color w:val="00B050"/>
                <w:sz w:val="18"/>
                <w:szCs w:val="20"/>
              </w:rPr>
              <w:t>TR 38.802 Table A.2.1-8</w:t>
            </w:r>
            <w:r>
              <w:rPr>
                <w:i/>
                <w:iCs/>
                <w:sz w:val="18"/>
                <w:szCs w:val="20"/>
              </w:rPr>
              <w:t>, Table A.2.1-10</w:t>
            </w:r>
          </w:p>
        </w:tc>
      </w:tr>
      <w:tr w:rsidR="00B27A99" w14:paraId="37BBF3A6" w14:textId="77777777">
        <w:tc>
          <w:tcPr>
            <w:tcW w:w="2605" w:type="dxa"/>
            <w:tcBorders>
              <w:top w:val="single" w:sz="4" w:space="0" w:color="auto"/>
              <w:left w:val="single" w:sz="4" w:space="0" w:color="auto"/>
              <w:bottom w:val="single" w:sz="4" w:space="0" w:color="auto"/>
              <w:right w:val="single" w:sz="4" w:space="0" w:color="auto"/>
            </w:tcBorders>
          </w:tcPr>
          <w:p w14:paraId="600FC551" w14:textId="77777777" w:rsidR="00B27A99" w:rsidRDefault="00D258DB">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5811A38B" w14:textId="77777777" w:rsidR="00B27A99" w:rsidRDefault="00D258DB">
            <w:pPr>
              <w:rPr>
                <w:i/>
                <w:iCs/>
                <w:sz w:val="18"/>
                <w:szCs w:val="20"/>
              </w:rPr>
            </w:pPr>
            <w:r>
              <w:rPr>
                <w:i/>
                <w:iCs/>
                <w:color w:val="00B050"/>
                <w:sz w:val="18"/>
                <w:szCs w:val="20"/>
              </w:rPr>
              <w:t>Companies to explain beam correspondence assumptions (in accordance to the two types agreed in RAN4)</w:t>
            </w:r>
          </w:p>
        </w:tc>
      </w:tr>
    </w:tbl>
    <w:p w14:paraId="407EED37" w14:textId="77777777" w:rsidR="00B27A99" w:rsidRDefault="00B27A99">
      <w:pPr>
        <w:rPr>
          <w:lang w:eastAsia="zh-CN"/>
        </w:rPr>
      </w:pPr>
    </w:p>
    <w:p w14:paraId="605F1C83" w14:textId="77777777" w:rsidR="00B27A99" w:rsidRDefault="00B27A99">
      <w:pPr>
        <w:pStyle w:val="References"/>
        <w:numPr>
          <w:ilvl w:val="0"/>
          <w:numId w:val="0"/>
        </w:numPr>
        <w:ind w:left="360" w:hanging="360"/>
        <w:rPr>
          <w:color w:val="000000" w:themeColor="text1"/>
          <w:sz w:val="22"/>
          <w:szCs w:val="22"/>
        </w:rPr>
      </w:pPr>
    </w:p>
    <w:p w14:paraId="3BD5BD02" w14:textId="77777777" w:rsidR="00B27A99" w:rsidRDefault="00B27A99">
      <w:pPr>
        <w:pStyle w:val="References"/>
        <w:numPr>
          <w:ilvl w:val="0"/>
          <w:numId w:val="0"/>
        </w:numPr>
        <w:ind w:left="360" w:hanging="360"/>
        <w:rPr>
          <w:color w:val="000000" w:themeColor="text1"/>
          <w:sz w:val="22"/>
          <w:szCs w:val="22"/>
        </w:rPr>
      </w:pPr>
    </w:p>
    <w:p w14:paraId="11C0D364" w14:textId="77777777" w:rsidR="00B27A99" w:rsidRDefault="00B27A99">
      <w:pPr>
        <w:pStyle w:val="References"/>
        <w:numPr>
          <w:ilvl w:val="0"/>
          <w:numId w:val="0"/>
        </w:numPr>
        <w:ind w:left="360" w:hanging="360"/>
        <w:rPr>
          <w:color w:val="000000" w:themeColor="text1"/>
          <w:sz w:val="22"/>
          <w:szCs w:val="22"/>
        </w:rPr>
      </w:pPr>
    </w:p>
    <w:p w14:paraId="2D7A58C1" w14:textId="77777777" w:rsidR="00B27A99" w:rsidRDefault="00B27A99">
      <w:pPr>
        <w:pStyle w:val="References"/>
        <w:numPr>
          <w:ilvl w:val="0"/>
          <w:numId w:val="0"/>
        </w:numPr>
        <w:ind w:left="360" w:hanging="360"/>
        <w:rPr>
          <w:color w:val="000000" w:themeColor="text1"/>
          <w:sz w:val="22"/>
          <w:szCs w:val="22"/>
        </w:rPr>
      </w:pPr>
    </w:p>
    <w:sectPr w:rsidR="00B27A99">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FF423B" w14:textId="77777777" w:rsidR="00BC64C2" w:rsidRDefault="00BC64C2" w:rsidP="00E35756">
      <w:pPr>
        <w:spacing w:after="0" w:line="240" w:lineRule="auto"/>
      </w:pPr>
      <w:r>
        <w:separator/>
      </w:r>
    </w:p>
  </w:endnote>
  <w:endnote w:type="continuationSeparator" w:id="0">
    <w:p w14:paraId="2D3C34F9" w14:textId="77777777" w:rsidR="00BC64C2" w:rsidRDefault="00BC64C2" w:rsidP="00E357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25C7A7" w14:textId="77777777" w:rsidR="00BC64C2" w:rsidRDefault="00BC64C2" w:rsidP="00E35756">
      <w:pPr>
        <w:spacing w:after="0" w:line="240" w:lineRule="auto"/>
      </w:pPr>
      <w:r>
        <w:separator/>
      </w:r>
    </w:p>
  </w:footnote>
  <w:footnote w:type="continuationSeparator" w:id="0">
    <w:p w14:paraId="2C025694" w14:textId="77777777" w:rsidR="00BC64C2" w:rsidRDefault="00BC64C2" w:rsidP="00E3575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hybridMultilevel"/>
    <w:tmpl w:val="E8BC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98702D6"/>
    <w:multiLevelType w:val="hybridMultilevel"/>
    <w:tmpl w:val="56DEF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6"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7" w15:restartNumberingAfterBreak="0">
    <w:nsid w:val="2A355F1B"/>
    <w:multiLevelType w:val="hybridMultilevel"/>
    <w:tmpl w:val="CAEC6330"/>
    <w:lvl w:ilvl="0" w:tplc="AAF043BA">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0"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1"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2"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4"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7"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8"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9" w15:restartNumberingAfterBreak="0">
    <w:nsid w:val="5A3B59FE"/>
    <w:multiLevelType w:val="hybridMultilevel"/>
    <w:tmpl w:val="55724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4"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398437119">
    <w:abstractNumId w:val="9"/>
  </w:num>
  <w:num w:numId="2" w16cid:durableId="1678263067">
    <w:abstractNumId w:val="13"/>
  </w:num>
  <w:num w:numId="3" w16cid:durableId="675231250">
    <w:abstractNumId w:val="21"/>
  </w:num>
  <w:num w:numId="4" w16cid:durableId="186408584">
    <w:abstractNumId w:val="20"/>
  </w:num>
  <w:num w:numId="5" w16cid:durableId="1944410889">
    <w:abstractNumId w:val="16"/>
  </w:num>
  <w:num w:numId="6" w16cid:durableId="1119573070">
    <w:abstractNumId w:val="24"/>
  </w:num>
  <w:num w:numId="7" w16cid:durableId="122769348">
    <w:abstractNumId w:val="0"/>
  </w:num>
  <w:num w:numId="8" w16cid:durableId="1442607531">
    <w:abstractNumId w:val="2"/>
  </w:num>
  <w:num w:numId="9" w16cid:durableId="1582906137">
    <w:abstractNumId w:val="8"/>
  </w:num>
  <w:num w:numId="10" w16cid:durableId="1187215195">
    <w:abstractNumId w:val="3"/>
  </w:num>
  <w:num w:numId="11" w16cid:durableId="1499032369">
    <w:abstractNumId w:val="17"/>
  </w:num>
  <w:num w:numId="12" w16cid:durableId="1422491073">
    <w:abstractNumId w:val="15"/>
  </w:num>
  <w:num w:numId="13" w16cid:durableId="1348484660">
    <w:abstractNumId w:val="6"/>
  </w:num>
  <w:num w:numId="14" w16cid:durableId="1139305539">
    <w:abstractNumId w:val="10"/>
  </w:num>
  <w:num w:numId="15" w16cid:durableId="127163810">
    <w:abstractNumId w:val="11"/>
  </w:num>
  <w:num w:numId="16" w16cid:durableId="798717786">
    <w:abstractNumId w:val="23"/>
  </w:num>
  <w:num w:numId="17" w16cid:durableId="1104375636">
    <w:abstractNumId w:val="14"/>
  </w:num>
  <w:num w:numId="18" w16cid:durableId="720329266">
    <w:abstractNumId w:val="22"/>
  </w:num>
  <w:num w:numId="19" w16cid:durableId="695472268">
    <w:abstractNumId w:val="18"/>
  </w:num>
  <w:num w:numId="20" w16cid:durableId="1231040371">
    <w:abstractNumId w:val="5"/>
  </w:num>
  <w:num w:numId="21" w16cid:durableId="1601529680">
    <w:abstractNumId w:val="12"/>
  </w:num>
  <w:num w:numId="22" w16cid:durableId="322979000">
    <w:abstractNumId w:val="19"/>
  </w:num>
  <w:num w:numId="23" w16cid:durableId="1433432267">
    <w:abstractNumId w:val="1"/>
  </w:num>
  <w:num w:numId="24" w16cid:durableId="423654426">
    <w:abstractNumId w:val="4"/>
  </w:num>
  <w:num w:numId="25" w16cid:durableId="725957542">
    <w:abstractNumId w:val="8"/>
  </w:num>
  <w:num w:numId="26" w16cid:durableId="1016540309">
    <w:abstractNumId w:val="2"/>
  </w:num>
  <w:num w:numId="27" w16cid:durableId="162577009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i Yi45 Zhang">
    <w15:presenceInfo w15:providerId="AD" w15:userId="S::zhangyi45@Lenovo.com::c76560d5-4f0a-4684-ab45-0e1452b4e866"/>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doNotDisplayPageBoundaries/>
  <w:embedSystemFonts/>
  <w:bordersDoNotSurroundHeader/>
  <w:bordersDoNotSurroundFooter/>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rAUAppzk2CwAAAA="/>
  </w:docVars>
  <w:rsids>
    <w:rsidRoot w:val="00CF5263"/>
    <w:rsid w:val="00000C1B"/>
    <w:rsid w:val="00000D04"/>
    <w:rsid w:val="00000DB2"/>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A05"/>
    <w:rsid w:val="00015B19"/>
    <w:rsid w:val="00015EFB"/>
    <w:rsid w:val="000165E2"/>
    <w:rsid w:val="0001665B"/>
    <w:rsid w:val="00016B0E"/>
    <w:rsid w:val="00016EF9"/>
    <w:rsid w:val="00016FAD"/>
    <w:rsid w:val="000172BE"/>
    <w:rsid w:val="00017BC0"/>
    <w:rsid w:val="00017D8A"/>
    <w:rsid w:val="00021184"/>
    <w:rsid w:val="0002247C"/>
    <w:rsid w:val="000227D0"/>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5FA"/>
    <w:rsid w:val="000328CA"/>
    <w:rsid w:val="00032E40"/>
    <w:rsid w:val="0003376B"/>
    <w:rsid w:val="00033DB2"/>
    <w:rsid w:val="00034676"/>
    <w:rsid w:val="000346E6"/>
    <w:rsid w:val="00034E5B"/>
    <w:rsid w:val="000350B8"/>
    <w:rsid w:val="000350C8"/>
    <w:rsid w:val="000352B3"/>
    <w:rsid w:val="00035DB5"/>
    <w:rsid w:val="00036660"/>
    <w:rsid w:val="000370EF"/>
    <w:rsid w:val="000371DD"/>
    <w:rsid w:val="00037454"/>
    <w:rsid w:val="00037A6B"/>
    <w:rsid w:val="00040180"/>
    <w:rsid w:val="0004023E"/>
    <w:rsid w:val="0004024B"/>
    <w:rsid w:val="000404D2"/>
    <w:rsid w:val="00040505"/>
    <w:rsid w:val="000412D3"/>
    <w:rsid w:val="000418F9"/>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7225"/>
    <w:rsid w:val="00047D21"/>
    <w:rsid w:val="00047D47"/>
    <w:rsid w:val="00047E60"/>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72F4"/>
    <w:rsid w:val="000776EB"/>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8FD"/>
    <w:rsid w:val="00085E04"/>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A16"/>
    <w:rsid w:val="00094DE6"/>
    <w:rsid w:val="00095799"/>
    <w:rsid w:val="00096356"/>
    <w:rsid w:val="00096372"/>
    <w:rsid w:val="00096524"/>
    <w:rsid w:val="00096B5C"/>
    <w:rsid w:val="00096F8A"/>
    <w:rsid w:val="0009765B"/>
    <w:rsid w:val="0009798B"/>
    <w:rsid w:val="00097C40"/>
    <w:rsid w:val="00097C99"/>
    <w:rsid w:val="000A0756"/>
    <w:rsid w:val="000A0B2A"/>
    <w:rsid w:val="000A0F14"/>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D86"/>
    <w:rsid w:val="000B13B8"/>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8DF"/>
    <w:rsid w:val="000E211D"/>
    <w:rsid w:val="000E2511"/>
    <w:rsid w:val="000E261A"/>
    <w:rsid w:val="000E2F00"/>
    <w:rsid w:val="000E4761"/>
    <w:rsid w:val="000E48AF"/>
    <w:rsid w:val="000E53AC"/>
    <w:rsid w:val="000E53E8"/>
    <w:rsid w:val="000E5753"/>
    <w:rsid w:val="000E588B"/>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4240"/>
    <w:rsid w:val="001547C7"/>
    <w:rsid w:val="001549C2"/>
    <w:rsid w:val="001559FA"/>
    <w:rsid w:val="00156374"/>
    <w:rsid w:val="00157292"/>
    <w:rsid w:val="001572C1"/>
    <w:rsid w:val="001577D8"/>
    <w:rsid w:val="00157D0F"/>
    <w:rsid w:val="00157FC3"/>
    <w:rsid w:val="00160739"/>
    <w:rsid w:val="00160CAD"/>
    <w:rsid w:val="00161FE4"/>
    <w:rsid w:val="001623A2"/>
    <w:rsid w:val="0016252D"/>
    <w:rsid w:val="0016271E"/>
    <w:rsid w:val="00162D7A"/>
    <w:rsid w:val="0016338A"/>
    <w:rsid w:val="001633C3"/>
    <w:rsid w:val="00164742"/>
    <w:rsid w:val="001648E3"/>
    <w:rsid w:val="00164CED"/>
    <w:rsid w:val="00164DAB"/>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C89"/>
    <w:rsid w:val="001A4965"/>
    <w:rsid w:val="001A57EE"/>
    <w:rsid w:val="001A5C71"/>
    <w:rsid w:val="001A673E"/>
    <w:rsid w:val="001A6907"/>
    <w:rsid w:val="001A6AA1"/>
    <w:rsid w:val="001A7763"/>
    <w:rsid w:val="001B0041"/>
    <w:rsid w:val="001B0525"/>
    <w:rsid w:val="001B07B3"/>
    <w:rsid w:val="001B160B"/>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FBB"/>
    <w:rsid w:val="001C2378"/>
    <w:rsid w:val="001C28E1"/>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5033"/>
    <w:rsid w:val="001D5C88"/>
    <w:rsid w:val="001D6382"/>
    <w:rsid w:val="001D645F"/>
    <w:rsid w:val="001D6567"/>
    <w:rsid w:val="001D695C"/>
    <w:rsid w:val="001D6DCA"/>
    <w:rsid w:val="001D6FD9"/>
    <w:rsid w:val="001D780E"/>
    <w:rsid w:val="001D7A29"/>
    <w:rsid w:val="001E05C3"/>
    <w:rsid w:val="001E0AB0"/>
    <w:rsid w:val="001E0AD3"/>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A88"/>
    <w:rsid w:val="001F2E23"/>
    <w:rsid w:val="001F341F"/>
    <w:rsid w:val="001F3911"/>
    <w:rsid w:val="001F3F09"/>
    <w:rsid w:val="001F3F1A"/>
    <w:rsid w:val="001F3FAE"/>
    <w:rsid w:val="001F40E6"/>
    <w:rsid w:val="001F4315"/>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C7"/>
    <w:rsid w:val="0020209D"/>
    <w:rsid w:val="0020309F"/>
    <w:rsid w:val="0020349A"/>
    <w:rsid w:val="002034B4"/>
    <w:rsid w:val="00203B37"/>
    <w:rsid w:val="00204032"/>
    <w:rsid w:val="002048C2"/>
    <w:rsid w:val="00204AFE"/>
    <w:rsid w:val="00204BAD"/>
    <w:rsid w:val="00204D60"/>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952"/>
    <w:rsid w:val="00224DD2"/>
    <w:rsid w:val="002252F4"/>
    <w:rsid w:val="0022551B"/>
    <w:rsid w:val="00225905"/>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44D6"/>
    <w:rsid w:val="002B48A7"/>
    <w:rsid w:val="002B538E"/>
    <w:rsid w:val="002B5DCA"/>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8B2"/>
    <w:rsid w:val="002C3DC2"/>
    <w:rsid w:val="002C3F54"/>
    <w:rsid w:val="002C3F9C"/>
    <w:rsid w:val="002C51A7"/>
    <w:rsid w:val="002C54F7"/>
    <w:rsid w:val="002C5AFA"/>
    <w:rsid w:val="002C65FB"/>
    <w:rsid w:val="002C696B"/>
    <w:rsid w:val="002C6A12"/>
    <w:rsid w:val="002C6E3E"/>
    <w:rsid w:val="002C73E3"/>
    <w:rsid w:val="002C7896"/>
    <w:rsid w:val="002C7CB0"/>
    <w:rsid w:val="002C7DF5"/>
    <w:rsid w:val="002D0439"/>
    <w:rsid w:val="002D0779"/>
    <w:rsid w:val="002D0BC1"/>
    <w:rsid w:val="002D11B7"/>
    <w:rsid w:val="002D1202"/>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C28"/>
    <w:rsid w:val="002F0C5C"/>
    <w:rsid w:val="002F0FE0"/>
    <w:rsid w:val="002F1212"/>
    <w:rsid w:val="002F18A7"/>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8DA"/>
    <w:rsid w:val="00322B78"/>
    <w:rsid w:val="0032377E"/>
    <w:rsid w:val="00323BD5"/>
    <w:rsid w:val="00323D6B"/>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83A"/>
    <w:rsid w:val="00331949"/>
    <w:rsid w:val="00331EE8"/>
    <w:rsid w:val="00331F28"/>
    <w:rsid w:val="00331FC3"/>
    <w:rsid w:val="0033200E"/>
    <w:rsid w:val="0033213B"/>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B81"/>
    <w:rsid w:val="003C77B5"/>
    <w:rsid w:val="003C79D0"/>
    <w:rsid w:val="003C7ACC"/>
    <w:rsid w:val="003C7AD7"/>
    <w:rsid w:val="003D025B"/>
    <w:rsid w:val="003D0992"/>
    <w:rsid w:val="003D0A1D"/>
    <w:rsid w:val="003D0FC3"/>
    <w:rsid w:val="003D1902"/>
    <w:rsid w:val="003D194C"/>
    <w:rsid w:val="003D1FE2"/>
    <w:rsid w:val="003D2B1E"/>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E0282"/>
    <w:rsid w:val="003E034F"/>
    <w:rsid w:val="003E0473"/>
    <w:rsid w:val="003E07AE"/>
    <w:rsid w:val="003E0811"/>
    <w:rsid w:val="003E14FC"/>
    <w:rsid w:val="003E28FB"/>
    <w:rsid w:val="003E2976"/>
    <w:rsid w:val="003E3013"/>
    <w:rsid w:val="003E33B8"/>
    <w:rsid w:val="003E349D"/>
    <w:rsid w:val="003E390F"/>
    <w:rsid w:val="003E3B8E"/>
    <w:rsid w:val="003E3D8B"/>
    <w:rsid w:val="003E4858"/>
    <w:rsid w:val="003E530E"/>
    <w:rsid w:val="003E557D"/>
    <w:rsid w:val="003E57DB"/>
    <w:rsid w:val="003E6316"/>
    <w:rsid w:val="003E631C"/>
    <w:rsid w:val="003E666E"/>
    <w:rsid w:val="003E6884"/>
    <w:rsid w:val="003E6894"/>
    <w:rsid w:val="003E6AC5"/>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B83"/>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DA5"/>
    <w:rsid w:val="00423F38"/>
    <w:rsid w:val="00423FBF"/>
    <w:rsid w:val="00424E1D"/>
    <w:rsid w:val="004252A5"/>
    <w:rsid w:val="00426015"/>
    <w:rsid w:val="00426266"/>
    <w:rsid w:val="00426706"/>
    <w:rsid w:val="00427738"/>
    <w:rsid w:val="0042786C"/>
    <w:rsid w:val="0043099A"/>
    <w:rsid w:val="00430A2D"/>
    <w:rsid w:val="004312B0"/>
    <w:rsid w:val="00431505"/>
    <w:rsid w:val="0043190D"/>
    <w:rsid w:val="00431AF0"/>
    <w:rsid w:val="0043213A"/>
    <w:rsid w:val="0043260B"/>
    <w:rsid w:val="00432E25"/>
    <w:rsid w:val="004330F4"/>
    <w:rsid w:val="00433159"/>
    <w:rsid w:val="00433590"/>
    <w:rsid w:val="0043393D"/>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23FF"/>
    <w:rsid w:val="0044245A"/>
    <w:rsid w:val="004429C7"/>
    <w:rsid w:val="00442BE7"/>
    <w:rsid w:val="00442E51"/>
    <w:rsid w:val="004434F4"/>
    <w:rsid w:val="00443D0E"/>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5BD"/>
    <w:rsid w:val="0046283C"/>
    <w:rsid w:val="00462C6C"/>
    <w:rsid w:val="00463690"/>
    <w:rsid w:val="00464021"/>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B1A"/>
    <w:rsid w:val="00472E27"/>
    <w:rsid w:val="00472E55"/>
    <w:rsid w:val="004731B3"/>
    <w:rsid w:val="00473300"/>
    <w:rsid w:val="00473504"/>
    <w:rsid w:val="004740FC"/>
    <w:rsid w:val="00474220"/>
    <w:rsid w:val="00474302"/>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6200"/>
    <w:rsid w:val="004F62BA"/>
    <w:rsid w:val="004F69AC"/>
    <w:rsid w:val="004F6C73"/>
    <w:rsid w:val="004F6C9A"/>
    <w:rsid w:val="004F7358"/>
    <w:rsid w:val="004F7528"/>
    <w:rsid w:val="004F7BCA"/>
    <w:rsid w:val="004F7D89"/>
    <w:rsid w:val="0050163B"/>
    <w:rsid w:val="00501720"/>
    <w:rsid w:val="00501981"/>
    <w:rsid w:val="00501A85"/>
    <w:rsid w:val="00501BB3"/>
    <w:rsid w:val="005021DD"/>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7DD1"/>
    <w:rsid w:val="005C00A0"/>
    <w:rsid w:val="005C03C1"/>
    <w:rsid w:val="005C0943"/>
    <w:rsid w:val="005C0A1E"/>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B77"/>
    <w:rsid w:val="005F70C2"/>
    <w:rsid w:val="005F7487"/>
    <w:rsid w:val="005F7625"/>
    <w:rsid w:val="005F7FEC"/>
    <w:rsid w:val="006002C7"/>
    <w:rsid w:val="00600F95"/>
    <w:rsid w:val="00601839"/>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41A"/>
    <w:rsid w:val="0063150B"/>
    <w:rsid w:val="00631585"/>
    <w:rsid w:val="00632303"/>
    <w:rsid w:val="006327F6"/>
    <w:rsid w:val="00633F4F"/>
    <w:rsid w:val="00634935"/>
    <w:rsid w:val="00634ACF"/>
    <w:rsid w:val="00634B8F"/>
    <w:rsid w:val="00635035"/>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C74"/>
    <w:rsid w:val="00647CBC"/>
    <w:rsid w:val="00650139"/>
    <w:rsid w:val="0065041C"/>
    <w:rsid w:val="006504F1"/>
    <w:rsid w:val="00650EC9"/>
    <w:rsid w:val="00651704"/>
    <w:rsid w:val="0065185B"/>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436"/>
    <w:rsid w:val="00672893"/>
    <w:rsid w:val="006728A5"/>
    <w:rsid w:val="006728ED"/>
    <w:rsid w:val="006732B1"/>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98D"/>
    <w:rsid w:val="00691B30"/>
    <w:rsid w:val="00691DFC"/>
    <w:rsid w:val="00692012"/>
    <w:rsid w:val="00692955"/>
    <w:rsid w:val="006930A1"/>
    <w:rsid w:val="0069334F"/>
    <w:rsid w:val="006933D7"/>
    <w:rsid w:val="00693E1F"/>
    <w:rsid w:val="00693ECB"/>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3AD8"/>
    <w:rsid w:val="006C4516"/>
    <w:rsid w:val="006C455E"/>
    <w:rsid w:val="006C4E49"/>
    <w:rsid w:val="006C5393"/>
    <w:rsid w:val="006C5958"/>
    <w:rsid w:val="006C5B4F"/>
    <w:rsid w:val="006C60BF"/>
    <w:rsid w:val="006C643C"/>
    <w:rsid w:val="006C6E3A"/>
    <w:rsid w:val="006C6FD7"/>
    <w:rsid w:val="006C76CB"/>
    <w:rsid w:val="006C78DB"/>
    <w:rsid w:val="006C7923"/>
    <w:rsid w:val="006C7C91"/>
    <w:rsid w:val="006D00DB"/>
    <w:rsid w:val="006D0361"/>
    <w:rsid w:val="006D03BF"/>
    <w:rsid w:val="006D0AE5"/>
    <w:rsid w:val="006D0E17"/>
    <w:rsid w:val="006D1097"/>
    <w:rsid w:val="006D16B0"/>
    <w:rsid w:val="006D17D8"/>
    <w:rsid w:val="006D2182"/>
    <w:rsid w:val="006D2444"/>
    <w:rsid w:val="006D254B"/>
    <w:rsid w:val="006D266F"/>
    <w:rsid w:val="006D2736"/>
    <w:rsid w:val="006D2835"/>
    <w:rsid w:val="006D289B"/>
    <w:rsid w:val="006D30DC"/>
    <w:rsid w:val="006D32EB"/>
    <w:rsid w:val="006D3461"/>
    <w:rsid w:val="006D3474"/>
    <w:rsid w:val="006D356A"/>
    <w:rsid w:val="006D3A39"/>
    <w:rsid w:val="006D3A5D"/>
    <w:rsid w:val="006D3BE1"/>
    <w:rsid w:val="006D48FC"/>
    <w:rsid w:val="006D54ED"/>
    <w:rsid w:val="006D5C4F"/>
    <w:rsid w:val="006D5D0E"/>
    <w:rsid w:val="006D5F0F"/>
    <w:rsid w:val="006D62BC"/>
    <w:rsid w:val="006D6450"/>
    <w:rsid w:val="006D6866"/>
    <w:rsid w:val="006D6939"/>
    <w:rsid w:val="006D6EEB"/>
    <w:rsid w:val="006D6F42"/>
    <w:rsid w:val="006D6F46"/>
    <w:rsid w:val="006D7EB0"/>
    <w:rsid w:val="006D7FAB"/>
    <w:rsid w:val="006E0138"/>
    <w:rsid w:val="006E06E9"/>
    <w:rsid w:val="006E0BB0"/>
    <w:rsid w:val="006E1230"/>
    <w:rsid w:val="006E12C3"/>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BE0"/>
    <w:rsid w:val="006F5103"/>
    <w:rsid w:val="006F52E5"/>
    <w:rsid w:val="006F52FF"/>
    <w:rsid w:val="006F54E1"/>
    <w:rsid w:val="006F6066"/>
    <w:rsid w:val="006F6850"/>
    <w:rsid w:val="006F6BD7"/>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F94"/>
    <w:rsid w:val="0072305A"/>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37"/>
    <w:rsid w:val="00756EA5"/>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9D"/>
    <w:rsid w:val="00775F76"/>
    <w:rsid w:val="00776591"/>
    <w:rsid w:val="00776AEA"/>
    <w:rsid w:val="0077774F"/>
    <w:rsid w:val="00777BA0"/>
    <w:rsid w:val="00777C46"/>
    <w:rsid w:val="00780289"/>
    <w:rsid w:val="007803BD"/>
    <w:rsid w:val="00780507"/>
    <w:rsid w:val="007811DC"/>
    <w:rsid w:val="00781A90"/>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4173"/>
    <w:rsid w:val="007B43D3"/>
    <w:rsid w:val="007B4BCE"/>
    <w:rsid w:val="007B509C"/>
    <w:rsid w:val="007B52CD"/>
    <w:rsid w:val="007B64BE"/>
    <w:rsid w:val="007B780D"/>
    <w:rsid w:val="007B7DB7"/>
    <w:rsid w:val="007B7DC1"/>
    <w:rsid w:val="007B7EDB"/>
    <w:rsid w:val="007C008F"/>
    <w:rsid w:val="007C0718"/>
    <w:rsid w:val="007C1066"/>
    <w:rsid w:val="007C116D"/>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6558"/>
    <w:rsid w:val="00806AAF"/>
    <w:rsid w:val="008070AC"/>
    <w:rsid w:val="008074A5"/>
    <w:rsid w:val="008074C6"/>
    <w:rsid w:val="00807FCE"/>
    <w:rsid w:val="008101FD"/>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F1"/>
    <w:rsid w:val="00831555"/>
    <w:rsid w:val="00831F52"/>
    <w:rsid w:val="00832154"/>
    <w:rsid w:val="008321C2"/>
    <w:rsid w:val="00832F5C"/>
    <w:rsid w:val="00834046"/>
    <w:rsid w:val="008344AC"/>
    <w:rsid w:val="00834AEB"/>
    <w:rsid w:val="00834AF8"/>
    <w:rsid w:val="00834DE6"/>
    <w:rsid w:val="00834ECD"/>
    <w:rsid w:val="008359E0"/>
    <w:rsid w:val="00835A01"/>
    <w:rsid w:val="0083689A"/>
    <w:rsid w:val="008376F6"/>
    <w:rsid w:val="00837940"/>
    <w:rsid w:val="00837D5B"/>
    <w:rsid w:val="00840607"/>
    <w:rsid w:val="008408A1"/>
    <w:rsid w:val="00840A16"/>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33"/>
    <w:rsid w:val="00866E61"/>
    <w:rsid w:val="00866EB3"/>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F73"/>
    <w:rsid w:val="008765D9"/>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54"/>
    <w:rsid w:val="008B6934"/>
    <w:rsid w:val="008B7B08"/>
    <w:rsid w:val="008C068A"/>
    <w:rsid w:val="008C068D"/>
    <w:rsid w:val="008C0724"/>
    <w:rsid w:val="008C13F0"/>
    <w:rsid w:val="008C1B7F"/>
    <w:rsid w:val="008C1F26"/>
    <w:rsid w:val="008C1F57"/>
    <w:rsid w:val="008C2097"/>
    <w:rsid w:val="008C2A3A"/>
    <w:rsid w:val="008C376C"/>
    <w:rsid w:val="008C47A0"/>
    <w:rsid w:val="008C4C7E"/>
    <w:rsid w:val="008C51AC"/>
    <w:rsid w:val="008C5C46"/>
    <w:rsid w:val="008C6184"/>
    <w:rsid w:val="008C63CD"/>
    <w:rsid w:val="008C6865"/>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335"/>
    <w:rsid w:val="008D580C"/>
    <w:rsid w:val="008D5A60"/>
    <w:rsid w:val="008D60BC"/>
    <w:rsid w:val="008D6155"/>
    <w:rsid w:val="008D69E2"/>
    <w:rsid w:val="008D6D7B"/>
    <w:rsid w:val="008D73D8"/>
    <w:rsid w:val="008D7D04"/>
    <w:rsid w:val="008D7EB7"/>
    <w:rsid w:val="008E01E9"/>
    <w:rsid w:val="008E0430"/>
    <w:rsid w:val="008E0A2E"/>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14D"/>
    <w:rsid w:val="009012F2"/>
    <w:rsid w:val="00901BBD"/>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B83"/>
    <w:rsid w:val="00910FC9"/>
    <w:rsid w:val="009112B8"/>
    <w:rsid w:val="009118C3"/>
    <w:rsid w:val="00911B66"/>
    <w:rsid w:val="009122A6"/>
    <w:rsid w:val="0091255D"/>
    <w:rsid w:val="009127B9"/>
    <w:rsid w:val="0091291A"/>
    <w:rsid w:val="009133A6"/>
    <w:rsid w:val="0091356F"/>
    <w:rsid w:val="00913612"/>
    <w:rsid w:val="0091366A"/>
    <w:rsid w:val="00913824"/>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FF8"/>
    <w:rsid w:val="009258AE"/>
    <w:rsid w:val="00925918"/>
    <w:rsid w:val="00925BA8"/>
    <w:rsid w:val="00925BE2"/>
    <w:rsid w:val="00926DA7"/>
    <w:rsid w:val="00927F41"/>
    <w:rsid w:val="00927F8B"/>
    <w:rsid w:val="0093094D"/>
    <w:rsid w:val="00930DE3"/>
    <w:rsid w:val="009312BE"/>
    <w:rsid w:val="00931486"/>
    <w:rsid w:val="00931C2C"/>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1300"/>
    <w:rsid w:val="00951348"/>
    <w:rsid w:val="00951ADB"/>
    <w:rsid w:val="009531B9"/>
    <w:rsid w:val="0095380C"/>
    <w:rsid w:val="00954353"/>
    <w:rsid w:val="00954D4E"/>
    <w:rsid w:val="00955C0A"/>
    <w:rsid w:val="00955C4F"/>
    <w:rsid w:val="00956109"/>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A0A"/>
    <w:rsid w:val="009D6FA6"/>
    <w:rsid w:val="009D7580"/>
    <w:rsid w:val="009E051E"/>
    <w:rsid w:val="009E058F"/>
    <w:rsid w:val="009E0A9E"/>
    <w:rsid w:val="009E19A2"/>
    <w:rsid w:val="009E1E78"/>
    <w:rsid w:val="009E2150"/>
    <w:rsid w:val="009E2302"/>
    <w:rsid w:val="009E2642"/>
    <w:rsid w:val="009E269A"/>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93D"/>
    <w:rsid w:val="009E79CB"/>
    <w:rsid w:val="009E7C89"/>
    <w:rsid w:val="009E7D27"/>
    <w:rsid w:val="009E7E46"/>
    <w:rsid w:val="009E7FC1"/>
    <w:rsid w:val="009F01E1"/>
    <w:rsid w:val="009F04CD"/>
    <w:rsid w:val="009F067F"/>
    <w:rsid w:val="009F0B4D"/>
    <w:rsid w:val="009F0FAF"/>
    <w:rsid w:val="009F1096"/>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5F6"/>
    <w:rsid w:val="00A33172"/>
    <w:rsid w:val="00A33FAB"/>
    <w:rsid w:val="00A3432B"/>
    <w:rsid w:val="00A346BA"/>
    <w:rsid w:val="00A3483A"/>
    <w:rsid w:val="00A34BC4"/>
    <w:rsid w:val="00A34C59"/>
    <w:rsid w:val="00A34C67"/>
    <w:rsid w:val="00A34D62"/>
    <w:rsid w:val="00A3611D"/>
    <w:rsid w:val="00A36339"/>
    <w:rsid w:val="00A3663A"/>
    <w:rsid w:val="00A366E4"/>
    <w:rsid w:val="00A36D5B"/>
    <w:rsid w:val="00A376FD"/>
    <w:rsid w:val="00A40A7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DB7"/>
    <w:rsid w:val="00AD1E29"/>
    <w:rsid w:val="00AD2852"/>
    <w:rsid w:val="00AD288B"/>
    <w:rsid w:val="00AD30CA"/>
    <w:rsid w:val="00AD3976"/>
    <w:rsid w:val="00AD3FB2"/>
    <w:rsid w:val="00AD4D2A"/>
    <w:rsid w:val="00AD542F"/>
    <w:rsid w:val="00AD56B0"/>
    <w:rsid w:val="00AD5F62"/>
    <w:rsid w:val="00AD5FBE"/>
    <w:rsid w:val="00AD5FC7"/>
    <w:rsid w:val="00AD6598"/>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9E8"/>
    <w:rsid w:val="00AF0B68"/>
    <w:rsid w:val="00AF1206"/>
    <w:rsid w:val="00AF1D1D"/>
    <w:rsid w:val="00AF2597"/>
    <w:rsid w:val="00AF25D5"/>
    <w:rsid w:val="00AF32B3"/>
    <w:rsid w:val="00AF362D"/>
    <w:rsid w:val="00AF364A"/>
    <w:rsid w:val="00AF37C6"/>
    <w:rsid w:val="00AF3DBB"/>
    <w:rsid w:val="00AF493D"/>
    <w:rsid w:val="00AF4B8D"/>
    <w:rsid w:val="00AF5021"/>
    <w:rsid w:val="00AF5194"/>
    <w:rsid w:val="00AF53EF"/>
    <w:rsid w:val="00AF5D7A"/>
    <w:rsid w:val="00AF69AC"/>
    <w:rsid w:val="00AF6A77"/>
    <w:rsid w:val="00AF6C6C"/>
    <w:rsid w:val="00AF6FEF"/>
    <w:rsid w:val="00AF73C3"/>
    <w:rsid w:val="00AF795C"/>
    <w:rsid w:val="00AF7992"/>
    <w:rsid w:val="00B00414"/>
    <w:rsid w:val="00B00752"/>
    <w:rsid w:val="00B0193D"/>
    <w:rsid w:val="00B026C1"/>
    <w:rsid w:val="00B02AE1"/>
    <w:rsid w:val="00B02B9C"/>
    <w:rsid w:val="00B02C89"/>
    <w:rsid w:val="00B02D41"/>
    <w:rsid w:val="00B03318"/>
    <w:rsid w:val="00B03521"/>
    <w:rsid w:val="00B0353B"/>
    <w:rsid w:val="00B040B2"/>
    <w:rsid w:val="00B04184"/>
    <w:rsid w:val="00B04D88"/>
    <w:rsid w:val="00B06892"/>
    <w:rsid w:val="00B07150"/>
    <w:rsid w:val="00B1055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501B"/>
    <w:rsid w:val="00B3574D"/>
    <w:rsid w:val="00B35CDA"/>
    <w:rsid w:val="00B372F2"/>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4493"/>
    <w:rsid w:val="00B4469B"/>
    <w:rsid w:val="00B44F99"/>
    <w:rsid w:val="00B450C6"/>
    <w:rsid w:val="00B451E9"/>
    <w:rsid w:val="00B45679"/>
    <w:rsid w:val="00B45876"/>
    <w:rsid w:val="00B46082"/>
    <w:rsid w:val="00B46976"/>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C43"/>
    <w:rsid w:val="00BC64C2"/>
    <w:rsid w:val="00BC68B7"/>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77"/>
    <w:rsid w:val="00BD7028"/>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36A"/>
    <w:rsid w:val="00BF19CE"/>
    <w:rsid w:val="00BF1B6E"/>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8F6"/>
    <w:rsid w:val="00C77323"/>
    <w:rsid w:val="00C77547"/>
    <w:rsid w:val="00C7791C"/>
    <w:rsid w:val="00C80073"/>
    <w:rsid w:val="00C805E7"/>
    <w:rsid w:val="00C80701"/>
    <w:rsid w:val="00C80DEA"/>
    <w:rsid w:val="00C80ED7"/>
    <w:rsid w:val="00C81E6B"/>
    <w:rsid w:val="00C832DC"/>
    <w:rsid w:val="00C8377F"/>
    <w:rsid w:val="00C83D54"/>
    <w:rsid w:val="00C84991"/>
    <w:rsid w:val="00C852A9"/>
    <w:rsid w:val="00C8646D"/>
    <w:rsid w:val="00C864DD"/>
    <w:rsid w:val="00C876BC"/>
    <w:rsid w:val="00C90075"/>
    <w:rsid w:val="00C901F4"/>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872"/>
    <w:rsid w:val="00CA017A"/>
    <w:rsid w:val="00CA0440"/>
    <w:rsid w:val="00CA0532"/>
    <w:rsid w:val="00CA1505"/>
    <w:rsid w:val="00CA15F4"/>
    <w:rsid w:val="00CA17DE"/>
    <w:rsid w:val="00CA221D"/>
    <w:rsid w:val="00CA2241"/>
    <w:rsid w:val="00CA33DC"/>
    <w:rsid w:val="00CA3CDD"/>
    <w:rsid w:val="00CA403B"/>
    <w:rsid w:val="00CA46C8"/>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793"/>
    <w:rsid w:val="00CB4991"/>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8AE"/>
    <w:rsid w:val="00CE7E62"/>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131B"/>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592"/>
    <w:rsid w:val="00D807ED"/>
    <w:rsid w:val="00D80AB8"/>
    <w:rsid w:val="00D80D7B"/>
    <w:rsid w:val="00D80FEC"/>
    <w:rsid w:val="00D81792"/>
    <w:rsid w:val="00D819B1"/>
    <w:rsid w:val="00D81BA1"/>
    <w:rsid w:val="00D81FA3"/>
    <w:rsid w:val="00D82494"/>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C95"/>
    <w:rsid w:val="00DE0E59"/>
    <w:rsid w:val="00DE0F6C"/>
    <w:rsid w:val="00DE12F0"/>
    <w:rsid w:val="00DE17A8"/>
    <w:rsid w:val="00DE1D34"/>
    <w:rsid w:val="00DE219B"/>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4572"/>
    <w:rsid w:val="00DF4658"/>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808"/>
    <w:rsid w:val="00E3117A"/>
    <w:rsid w:val="00E311C3"/>
    <w:rsid w:val="00E320D3"/>
    <w:rsid w:val="00E32299"/>
    <w:rsid w:val="00E32D62"/>
    <w:rsid w:val="00E32D7C"/>
    <w:rsid w:val="00E33387"/>
    <w:rsid w:val="00E3385D"/>
    <w:rsid w:val="00E339DC"/>
    <w:rsid w:val="00E33E15"/>
    <w:rsid w:val="00E34858"/>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9B5"/>
    <w:rsid w:val="00E55D70"/>
    <w:rsid w:val="00E57050"/>
    <w:rsid w:val="00E5733D"/>
    <w:rsid w:val="00E57613"/>
    <w:rsid w:val="00E57842"/>
    <w:rsid w:val="00E57EAC"/>
    <w:rsid w:val="00E604EF"/>
    <w:rsid w:val="00E61CC0"/>
    <w:rsid w:val="00E61E92"/>
    <w:rsid w:val="00E6277B"/>
    <w:rsid w:val="00E62EA7"/>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FCF"/>
    <w:rsid w:val="00EB0CA3"/>
    <w:rsid w:val="00EB104F"/>
    <w:rsid w:val="00EB1092"/>
    <w:rsid w:val="00EB12D1"/>
    <w:rsid w:val="00EB1888"/>
    <w:rsid w:val="00EB1B27"/>
    <w:rsid w:val="00EB1DA8"/>
    <w:rsid w:val="00EB28C3"/>
    <w:rsid w:val="00EB2B09"/>
    <w:rsid w:val="00EB2C29"/>
    <w:rsid w:val="00EB2D2E"/>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FAD"/>
    <w:rsid w:val="00ED71C5"/>
    <w:rsid w:val="00ED72B5"/>
    <w:rsid w:val="00ED743F"/>
    <w:rsid w:val="00ED7F05"/>
    <w:rsid w:val="00EE0101"/>
    <w:rsid w:val="00EE16FA"/>
    <w:rsid w:val="00EE18B9"/>
    <w:rsid w:val="00EE1D0F"/>
    <w:rsid w:val="00EE1DBF"/>
    <w:rsid w:val="00EE2800"/>
    <w:rsid w:val="00EE2806"/>
    <w:rsid w:val="00EE2B17"/>
    <w:rsid w:val="00EE2E5E"/>
    <w:rsid w:val="00EE32CE"/>
    <w:rsid w:val="00EE3533"/>
    <w:rsid w:val="00EE3C42"/>
    <w:rsid w:val="00EE3D4F"/>
    <w:rsid w:val="00EE476C"/>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1BFD"/>
    <w:rsid w:val="00EF1F9C"/>
    <w:rsid w:val="00EF21E0"/>
    <w:rsid w:val="00EF25C1"/>
    <w:rsid w:val="00EF2EA1"/>
    <w:rsid w:val="00EF2FAE"/>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7002"/>
    <w:rsid w:val="00EF712D"/>
    <w:rsid w:val="00EF7307"/>
    <w:rsid w:val="00EF769B"/>
    <w:rsid w:val="00F006C1"/>
    <w:rsid w:val="00F007D7"/>
    <w:rsid w:val="00F00F03"/>
    <w:rsid w:val="00F01D65"/>
    <w:rsid w:val="00F02651"/>
    <w:rsid w:val="00F027BA"/>
    <w:rsid w:val="00F029B1"/>
    <w:rsid w:val="00F039ED"/>
    <w:rsid w:val="00F03E79"/>
    <w:rsid w:val="00F0628D"/>
    <w:rsid w:val="00F0661B"/>
    <w:rsid w:val="00F06651"/>
    <w:rsid w:val="00F068A9"/>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EB5"/>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B22"/>
    <w:rsid w:val="00F31B49"/>
    <w:rsid w:val="00F322FA"/>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8E0"/>
    <w:rsid w:val="00F5626D"/>
    <w:rsid w:val="00F56681"/>
    <w:rsid w:val="00F56B0F"/>
    <w:rsid w:val="00F56BAB"/>
    <w:rsid w:val="00F56DCF"/>
    <w:rsid w:val="00F56EEA"/>
    <w:rsid w:val="00F57034"/>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888"/>
    <w:rsid w:val="00F719CD"/>
    <w:rsid w:val="00F71AAE"/>
    <w:rsid w:val="00F71BB8"/>
    <w:rsid w:val="00F7222B"/>
    <w:rsid w:val="00F72584"/>
    <w:rsid w:val="00F7264F"/>
    <w:rsid w:val="00F7290D"/>
    <w:rsid w:val="00F7302F"/>
    <w:rsid w:val="00F732EC"/>
    <w:rsid w:val="00F73D08"/>
    <w:rsid w:val="00F749CD"/>
    <w:rsid w:val="00F753D6"/>
    <w:rsid w:val="00F7541E"/>
    <w:rsid w:val="00F7586B"/>
    <w:rsid w:val="00F75D45"/>
    <w:rsid w:val="00F75F2F"/>
    <w:rsid w:val="00F76445"/>
    <w:rsid w:val="00F76D0C"/>
    <w:rsid w:val="00F76ECC"/>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5536"/>
    <w:rsid w:val="00F85B1B"/>
    <w:rsid w:val="00F8631D"/>
    <w:rsid w:val="00F8657A"/>
    <w:rsid w:val="00F86603"/>
    <w:rsid w:val="00F86637"/>
    <w:rsid w:val="00F8679A"/>
    <w:rsid w:val="00F86F07"/>
    <w:rsid w:val="00F87117"/>
    <w:rsid w:val="00F8736C"/>
    <w:rsid w:val="00F87D9F"/>
    <w:rsid w:val="00F9030E"/>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C2A"/>
    <w:rsid w:val="00FB4C9C"/>
    <w:rsid w:val="00FB5148"/>
    <w:rsid w:val="00FB570B"/>
    <w:rsid w:val="00FB60BD"/>
    <w:rsid w:val="00FB6165"/>
    <w:rsid w:val="00FB74B1"/>
    <w:rsid w:val="00FB78E7"/>
    <w:rsid w:val="00FC0150"/>
    <w:rsid w:val="00FC02CE"/>
    <w:rsid w:val="00FC03AB"/>
    <w:rsid w:val="00FC052B"/>
    <w:rsid w:val="00FC0778"/>
    <w:rsid w:val="00FC0A50"/>
    <w:rsid w:val="00FC100D"/>
    <w:rsid w:val="00FC14CE"/>
    <w:rsid w:val="00FC223F"/>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DF9"/>
    <w:rsid w:val="00FD7FC9"/>
    <w:rsid w:val="00FE0001"/>
    <w:rsid w:val="00FE0564"/>
    <w:rsid w:val="00FE0A29"/>
    <w:rsid w:val="00FE0B51"/>
    <w:rsid w:val="00FE0B78"/>
    <w:rsid w:val="00FE0BD1"/>
    <w:rsid w:val="00FE0ED4"/>
    <w:rsid w:val="00FE1EAB"/>
    <w:rsid w:val="00FE2137"/>
    <w:rsid w:val="00FE23ED"/>
    <w:rsid w:val="00FE284B"/>
    <w:rsid w:val="00FE2FA2"/>
    <w:rsid w:val="00FE3004"/>
    <w:rsid w:val="00FE3465"/>
    <w:rsid w:val="00FE35A6"/>
    <w:rsid w:val="00FE3CC4"/>
    <w:rsid w:val="00FE4C2E"/>
    <w:rsid w:val="00FE67CF"/>
    <w:rsid w:val="00FE6D20"/>
    <w:rsid w:val="00FE6FB9"/>
    <w:rsid w:val="00FE7549"/>
    <w:rsid w:val="00FE7BCC"/>
    <w:rsid w:val="00FE7CA0"/>
    <w:rsid w:val="00FF0832"/>
    <w:rsid w:val="00FF126D"/>
    <w:rsid w:val="00FF2310"/>
    <w:rsid w:val="00FF2319"/>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856"/>
    <w:rsid w:val="00FF6882"/>
    <w:rsid w:val="00FF6B40"/>
    <w:rsid w:val="00FF6BD1"/>
    <w:rsid w:val="00FF6C8A"/>
    <w:rsid w:val="00FF6CC0"/>
    <w:rsid w:val="00FF6EB8"/>
    <w:rsid w:val="00FF7512"/>
    <w:rsid w:val="00FF7563"/>
    <w:rsid w:val="00FF7699"/>
    <w:rsid w:val="01FF47C5"/>
    <w:rsid w:val="619302DB"/>
    <w:rsid w:val="65C46DE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A52B8B5"/>
  <w15:docId w15:val="{5C429BC2-6EE9-4445-A2C0-DF4E12B16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aliases w:val="TableGrid"/>
    <w:basedOn w:val="TableNormal"/>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aliases w:val="- Bullets,Lista1,?? ??,?????,????,列出段落1,中等深浅网格 1 - 着色 21,列表段落,¥¡¡¡¡ì¬º¥¹¥È¶ÎÂä,ÁÐ³ö¶ÎÂä,列表段落1,—ño’i—Ž,¥ê¥¹¥È¶ÎÂä,1st level - Bullet List Paragraph,Lettre d'introduction,Paragrafo elenco,Normal bullet 2,Bullet list,목록단락,P,列,リスト段落,목록 단락"/>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aliases w:val="- Bullets Char,Lista1 Char,?? ?? Char,????? Char,???? Char,列出段落1 Char,中等深浅网格 1 - 着色 21 Char,列表段落 Char,¥¡¡¡¡ì¬º¥¹¥È¶ÎÂä Char,ÁÐ³ö¶ÎÂä Char,列表段落1 Char,—ño’i—Ž Char,¥ê¥¹¥È¶ÎÂä Char,1st level - Bullet List Paragraph Char,목록단락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uiPriority w:val="99"/>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956416">
      <w:bodyDiv w:val="1"/>
      <w:marLeft w:val="0"/>
      <w:marRight w:val="0"/>
      <w:marTop w:val="0"/>
      <w:marBottom w:val="0"/>
      <w:divBdr>
        <w:top w:val="none" w:sz="0" w:space="0" w:color="auto"/>
        <w:left w:val="none" w:sz="0" w:space="0" w:color="auto"/>
        <w:bottom w:val="none" w:sz="0" w:space="0" w:color="auto"/>
        <w:right w:val="none" w:sz="0" w:space="0" w:color="auto"/>
      </w:divBdr>
    </w:div>
    <w:div w:id="233979240">
      <w:bodyDiv w:val="1"/>
      <w:marLeft w:val="0"/>
      <w:marRight w:val="0"/>
      <w:marTop w:val="0"/>
      <w:marBottom w:val="0"/>
      <w:divBdr>
        <w:top w:val="none" w:sz="0" w:space="0" w:color="auto"/>
        <w:left w:val="none" w:sz="0" w:space="0" w:color="auto"/>
        <w:bottom w:val="none" w:sz="0" w:space="0" w:color="auto"/>
        <w:right w:val="none" w:sz="0" w:space="0" w:color="auto"/>
      </w:divBdr>
    </w:div>
    <w:div w:id="808940162">
      <w:bodyDiv w:val="1"/>
      <w:marLeft w:val="0"/>
      <w:marRight w:val="0"/>
      <w:marTop w:val="0"/>
      <w:marBottom w:val="0"/>
      <w:divBdr>
        <w:top w:val="none" w:sz="0" w:space="0" w:color="auto"/>
        <w:left w:val="none" w:sz="0" w:space="0" w:color="auto"/>
        <w:bottom w:val="none" w:sz="0" w:space="0" w:color="auto"/>
        <w:right w:val="none" w:sz="0" w:space="0" w:color="auto"/>
      </w:divBdr>
    </w:div>
    <w:div w:id="11747652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wmf"/><Relationship Id="rId18" Type="http://schemas.openxmlformats.org/officeDocument/2006/relationships/oleObject" Target="embeddings/oleObject3.bin"/><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image" Target="media/image2.wmf"/><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4.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dlc_DocId xmlns="ca125759-a0e7-4469-93e0-e34bba23bda5">HR33RHYHUWRF-507899316-20100</_dlc_DocId>
    <_dlc_DocIdUrl xmlns="ca125759-a0e7-4469-93e0-e34bba23bda5">
      <Url>https://qualcomm.sharepoint.com/teams/pentari/_layouts/15/DocIdRedir.aspx?ID=HR33RHYHUWRF-507899316-20100</Url>
      <Description>HR33RHYHUWRF-507899316-20100</Description>
    </_dlc_DocIdUrl>
  </documentManagement>
</p:properties>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4.xml><?xml version="1.0" encoding="utf-8"?>
<?mso-contentType ?>
<FormTemplates xmlns="http://schemas.microsoft.com/sharepoint/v3/contenttype/form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ct:contentTypeSchema xmlns:ct="http://schemas.microsoft.com/office/2006/metadata/contentType" xmlns:ma="http://schemas.microsoft.com/office/2006/metadata/properties/metaAttributes" ct:_="" ma:_="" ma:contentTypeName="Document" ma:contentTypeID="0x010100FE4CD02E0E3519489CB07822D2A7BFAC" ma:contentTypeVersion="17" ma:contentTypeDescription="Create a new document." ma:contentTypeScope="" ma:versionID="c1de13f9e260017463d8fca3a21e5b60">
  <xsd:schema xmlns:xsd="http://www.w3.org/2001/XMLSchema" xmlns:xs="http://www.w3.org/2001/XMLSchema" xmlns:p="http://schemas.microsoft.com/office/2006/metadata/properties" xmlns:ns2="ca125759-a0e7-4469-93e0-e34bba23bda5" xmlns:ns3="943a219e-757a-436b-9054-f071e3c84dcc" targetNamespace="http://schemas.microsoft.com/office/2006/metadata/properties" ma:root="true" ma:fieldsID="ea22417661b2d1aca013d4968edca3c9" ns2:_="" ns3:_="">
    <xsd:import namespace="ca125759-a0e7-4469-93e0-e34bba23bda5"/>
    <xsd:import namespace="943a219e-757a-436b-9054-f071e3c84dcc"/>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25759-a0e7-4469-93e0-e34bba23bda5"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3a219e-757a-436b-9054-f071e3c84dc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0F16558-4466-47EA-A56F-19A86C4432C5}">
  <ds:schemaRefs>
    <ds:schemaRef ds:uri="http://schemas.openxmlformats.org/officeDocument/2006/bibliography"/>
  </ds:schemaRefs>
</ds:datastoreItem>
</file>

<file path=customXml/itemProps2.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ca125759-a0e7-4469-93e0-e34bba23bda5"/>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EFD3F60E-8922-49B8-929A-D25867AF9DA0}">
  <ds:schemaRefs>
    <ds:schemaRef ds:uri="http://schemas.microsoft.com/sharepoint/v3/contenttype/forms"/>
  </ds:schemaRefs>
</ds:datastoreItem>
</file>

<file path=customXml/itemProps5.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6.xml><?xml version="1.0" encoding="utf-8"?>
<ds:datastoreItem xmlns:ds="http://schemas.openxmlformats.org/officeDocument/2006/customXml" ds:itemID="{999D9456-469C-495B-A8EC-9F0698FDBB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25759-a0e7-4469-93e0-e34bba23bda5"/>
    <ds:schemaRef ds:uri="943a219e-757a-436b-9054-f071e3c84d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Pages>
  <Words>17730</Words>
  <Characters>101064</Characters>
  <Application>Microsoft Office Word</Application>
  <DocSecurity>0</DocSecurity>
  <Lines>842</Lines>
  <Paragraphs>23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Futurewei</Company>
  <LinksUpToDate>false</LinksUpToDate>
  <CharactersWithSpaces>118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2</cp:revision>
  <cp:lastPrinted>2007-06-18T22:08:00Z</cp:lastPrinted>
  <dcterms:created xsi:type="dcterms:W3CDTF">2022-05-15T23:58:00Z</dcterms:created>
  <dcterms:modified xsi:type="dcterms:W3CDTF">2022-05-15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m34cjLQz44qVISiGQa/aM504QMK0HPWAEEQa/q3a+CbJbYZBlczc8XCdNmNCszZksEiCn8Mi
y69eLQfXWN0tuiowu/KLM4dk0uG9TIM6fcG1O4xp+Euh4KXm/QvHzXUGb1YzGxsarLU0OENm
Q6b003JBjXerPU2ebzD0N1zwAx/zseMKLRudz3VdoeklEZk0ujL+/2DS6gWp2BxgaKfaTmUB
FEBHJ/39bNBlmzvTom</vt:lpwstr>
  </property>
  <property fmtid="{D5CDD505-2E9C-101B-9397-08002B2CF9AE}" pid="13" name="_2015_ms_pID_725343_00">
    <vt:lpwstr>_2015_ms_pID_725343</vt:lpwstr>
  </property>
  <property fmtid="{D5CDD505-2E9C-101B-9397-08002B2CF9AE}" pid="14" name="_2015_ms_pID_7253431">
    <vt:lpwstr>Gt5PH9f+pI6k7ZdM22PFQDhl2U8XA+tnY63yTv65vF6OhngWLjPjVB
lbvw0ir/2WdBMqvR6/yTR5j+57o4n1xLT1wES1s0yaMxHJ53wmkoQltdjZ5R7Tt95FlIUpf5
LIES74Jn1NC0iolifyF78j+srX8lfbgJHsIRRbDFsLVPQ8XByPAx6l/DJwvHB796ngZkD528
Cx0j7KEJ58HKV1bJH23+oSo/GQh+dEt+ijmW</vt:lpwstr>
  </property>
  <property fmtid="{D5CDD505-2E9C-101B-9397-08002B2CF9AE}" pid="15" name="_2015_ms_pID_7253431_00">
    <vt:lpwstr>_2015_ms_pID_7253431</vt:lpwstr>
  </property>
  <property fmtid="{D5CDD505-2E9C-101B-9397-08002B2CF9AE}" pid="16" name="_2015_ms_pID_7253432">
    <vt:lpwstr>CZDE8IO4qfSFsS9vBgslcPLguFTg4XhbyGeZ
8J1N9fDJy+Ul5V0f4ntRNVGTrR4Fhw==</vt:lpwstr>
  </property>
  <property fmtid="{D5CDD505-2E9C-101B-9397-08002B2CF9AE}" pid="17" name="_2015_ms_pID_7253432_00">
    <vt:lpwstr>_2015_ms_pID_7253432</vt:lpwstr>
  </property>
  <property fmtid="{D5CDD505-2E9C-101B-9397-08002B2CF9AE}" pid="18" name="ContentTypeId">
    <vt:lpwstr>0x010100FE4CD02E0E3519489CB07822D2A7BFAC</vt:lpwstr>
  </property>
  <property fmtid="{D5CDD505-2E9C-101B-9397-08002B2CF9AE}" pid="19" name="_dlc_DocIdItemGuid">
    <vt:lpwstr>3d11c657-c634-41e3-9c52-6aa64614e593</vt:lpwstr>
  </property>
  <property fmtid="{D5CDD505-2E9C-101B-9397-08002B2CF9AE}" pid="20" name="KSOProductBuildVer">
    <vt:lpwstr>2052-11.8.2.902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51719057</vt:lpwstr>
  </property>
</Properties>
</file>